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92" r:id="rId4"/>
  </p:sldMasterIdLst>
  <p:notesMasterIdLst>
    <p:notesMasterId r:id="rId19"/>
  </p:notesMasterIdLst>
  <p:sldIdLst>
    <p:sldId id="256" r:id="rId5"/>
    <p:sldId id="272" r:id="rId6"/>
    <p:sldId id="293" r:id="rId7"/>
    <p:sldId id="287" r:id="rId8"/>
    <p:sldId id="286" r:id="rId9"/>
    <p:sldId id="288" r:id="rId10"/>
    <p:sldId id="264" r:id="rId11"/>
    <p:sldId id="284" r:id="rId12"/>
    <p:sldId id="289" r:id="rId13"/>
    <p:sldId id="291" r:id="rId14"/>
    <p:sldId id="292" r:id="rId15"/>
    <p:sldId id="282" r:id="rId16"/>
    <p:sldId id="283" r:id="rId17"/>
    <p:sldId id="258" r:id="rId1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7519E"/>
    <a:srgbClr val="8EC423"/>
    <a:srgbClr val="2DA9E1"/>
    <a:srgbClr val="1C3665"/>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D2EE027-0526-4773-8A57-F4028B15CC9C}" v="27" dt="2022-06-30T08:44:08.620"/>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690" autoAdjust="0"/>
    <p:restoredTop sz="81781" autoAdjust="0"/>
  </p:normalViewPr>
  <p:slideViewPr>
    <p:cSldViewPr snapToGrid="0" snapToObjects="1">
      <p:cViewPr>
        <p:scale>
          <a:sx n="54" d="100"/>
          <a:sy n="54" d="100"/>
        </p:scale>
        <p:origin x="932" y="56"/>
      </p:cViewPr>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3" Type="http://schemas.openxmlformats.org/officeDocument/2006/relationships/customXml" Target="../customXml/item3.xml"/><Relationship Id="rId21"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microsoft.com/office/2015/10/relationships/revisionInfo" Target="revisionInfo.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microsoft.com/office/2016/11/relationships/changesInfo" Target="changesInfos/changesInfo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Sai Zhang" userId="706f4f19-d9cc-4e54-a43b-03b16157462e" providerId="ADAL" clId="{7D2EE027-0526-4773-8A57-F4028B15CC9C}"/>
    <pc:docChg chg="undo redo custSel addSld delSld modSld sldOrd">
      <pc:chgData name="Sai Zhang" userId="706f4f19-d9cc-4e54-a43b-03b16157462e" providerId="ADAL" clId="{7D2EE027-0526-4773-8A57-F4028B15CC9C}" dt="2022-06-30T18:56:06.269" v="9176" actId="20577"/>
      <pc:docMkLst>
        <pc:docMk/>
      </pc:docMkLst>
      <pc:sldChg chg="addSp delSp modSp mod ord modNotesTx">
        <pc:chgData name="Sai Zhang" userId="706f4f19-d9cc-4e54-a43b-03b16157462e" providerId="ADAL" clId="{7D2EE027-0526-4773-8A57-F4028B15CC9C}" dt="2022-06-30T18:56:06.269" v="9176" actId="20577"/>
        <pc:sldMkLst>
          <pc:docMk/>
          <pc:sldMk cId="4025150931" sldId="256"/>
        </pc:sldMkLst>
        <pc:spChg chg="mod">
          <ac:chgData name="Sai Zhang" userId="706f4f19-d9cc-4e54-a43b-03b16157462e" providerId="ADAL" clId="{7D2EE027-0526-4773-8A57-F4028B15CC9C}" dt="2022-06-30T08:11:27.154" v="824" actId="20577"/>
          <ac:spMkLst>
            <pc:docMk/>
            <pc:sldMk cId="4025150931" sldId="256"/>
            <ac:spMk id="3" creationId="{DC656D43-7FAB-834B-AA9F-965D52A8E525}"/>
          </ac:spMkLst>
        </pc:spChg>
        <pc:spChg chg="add del mod">
          <ac:chgData name="Sai Zhang" userId="706f4f19-d9cc-4e54-a43b-03b16157462e" providerId="ADAL" clId="{7D2EE027-0526-4773-8A57-F4028B15CC9C}" dt="2022-06-23T22:39:24.692" v="467" actId="478"/>
          <ac:spMkLst>
            <pc:docMk/>
            <pc:sldMk cId="4025150931" sldId="256"/>
            <ac:spMk id="4" creationId="{F1E2C880-32AA-A7CB-1BF9-DB7282B561C4}"/>
          </ac:spMkLst>
        </pc:spChg>
        <pc:spChg chg="mod">
          <ac:chgData name="Sai Zhang" userId="706f4f19-d9cc-4e54-a43b-03b16157462e" providerId="ADAL" clId="{7D2EE027-0526-4773-8A57-F4028B15CC9C}" dt="2022-06-30T17:13:54.640" v="3766" actId="113"/>
          <ac:spMkLst>
            <pc:docMk/>
            <pc:sldMk cId="4025150931" sldId="256"/>
            <ac:spMk id="31" creationId="{6C8B27A3-C221-4738-A546-4DF82EFE7125}"/>
          </ac:spMkLst>
        </pc:spChg>
        <pc:spChg chg="del">
          <ac:chgData name="Sai Zhang" userId="706f4f19-d9cc-4e54-a43b-03b16157462e" providerId="ADAL" clId="{7D2EE027-0526-4773-8A57-F4028B15CC9C}" dt="2022-06-23T22:39:21.904" v="466" actId="478"/>
          <ac:spMkLst>
            <pc:docMk/>
            <pc:sldMk cId="4025150931" sldId="256"/>
            <ac:spMk id="32" creationId="{0482DD2A-1DAD-4E7B-AD6D-BC8F8F919CF9}"/>
          </ac:spMkLst>
        </pc:spChg>
        <pc:spChg chg="mod">
          <ac:chgData name="Sai Zhang" userId="706f4f19-d9cc-4e54-a43b-03b16157462e" providerId="ADAL" clId="{7D2EE027-0526-4773-8A57-F4028B15CC9C}" dt="2022-06-30T17:13:49.756" v="3764" actId="1076"/>
          <ac:spMkLst>
            <pc:docMk/>
            <pc:sldMk cId="4025150931" sldId="256"/>
            <ac:spMk id="39" creationId="{1611F302-33A6-487F-ACE1-4F603C56895C}"/>
          </ac:spMkLst>
        </pc:spChg>
        <pc:spChg chg="del mod">
          <ac:chgData name="Sai Zhang" userId="706f4f19-d9cc-4e54-a43b-03b16157462e" providerId="ADAL" clId="{7D2EE027-0526-4773-8A57-F4028B15CC9C}" dt="2022-06-23T22:46:16.134" v="747" actId="478"/>
          <ac:spMkLst>
            <pc:docMk/>
            <pc:sldMk cId="4025150931" sldId="256"/>
            <ac:spMk id="40" creationId="{0974881A-BCDF-47FD-A045-9FAC32653A01}"/>
          </ac:spMkLst>
        </pc:spChg>
      </pc:sldChg>
      <pc:sldChg chg="del modNotesTx">
        <pc:chgData name="Sai Zhang" userId="706f4f19-d9cc-4e54-a43b-03b16157462e" providerId="ADAL" clId="{7D2EE027-0526-4773-8A57-F4028B15CC9C}" dt="2022-06-30T17:57:28.136" v="5812" actId="47"/>
        <pc:sldMkLst>
          <pc:docMk/>
          <pc:sldMk cId="126277271" sldId="260"/>
        </pc:sldMkLst>
      </pc:sldChg>
      <pc:sldChg chg="del modNotesTx">
        <pc:chgData name="Sai Zhang" userId="706f4f19-d9cc-4e54-a43b-03b16157462e" providerId="ADAL" clId="{7D2EE027-0526-4773-8A57-F4028B15CC9C}" dt="2022-06-30T17:57:30.325" v="5816" actId="47"/>
        <pc:sldMkLst>
          <pc:docMk/>
          <pc:sldMk cId="632846831" sldId="261"/>
        </pc:sldMkLst>
      </pc:sldChg>
      <pc:sldChg chg="del modNotesTx">
        <pc:chgData name="Sai Zhang" userId="706f4f19-d9cc-4e54-a43b-03b16157462e" providerId="ADAL" clId="{7D2EE027-0526-4773-8A57-F4028B15CC9C}" dt="2022-06-30T17:57:31.080" v="5817" actId="47"/>
        <pc:sldMkLst>
          <pc:docMk/>
          <pc:sldMk cId="1954259877" sldId="262"/>
        </pc:sldMkLst>
      </pc:sldChg>
      <pc:sldChg chg="addSp delSp modSp mod ord modNotesTx">
        <pc:chgData name="Sai Zhang" userId="706f4f19-d9cc-4e54-a43b-03b16157462e" providerId="ADAL" clId="{7D2EE027-0526-4773-8A57-F4028B15CC9C}" dt="2022-06-30T18:29:25.635" v="7044" actId="20577"/>
        <pc:sldMkLst>
          <pc:docMk/>
          <pc:sldMk cId="3483672030" sldId="264"/>
        </pc:sldMkLst>
        <pc:spChg chg="mod">
          <ac:chgData name="Sai Zhang" userId="706f4f19-d9cc-4e54-a43b-03b16157462e" providerId="ADAL" clId="{7D2EE027-0526-4773-8A57-F4028B15CC9C}" dt="2022-06-30T18:23:21.933" v="6687" actId="20577"/>
          <ac:spMkLst>
            <pc:docMk/>
            <pc:sldMk cId="3483672030" sldId="264"/>
            <ac:spMk id="2" creationId="{73318A22-E4E9-45C4-8B45-0E0204182354}"/>
          </ac:spMkLst>
        </pc:spChg>
        <pc:spChg chg="del">
          <ac:chgData name="Sai Zhang" userId="706f4f19-d9cc-4e54-a43b-03b16157462e" providerId="ADAL" clId="{7D2EE027-0526-4773-8A57-F4028B15CC9C}" dt="2022-06-30T08:19:24.769" v="873" actId="478"/>
          <ac:spMkLst>
            <pc:docMk/>
            <pc:sldMk cId="3483672030" sldId="264"/>
            <ac:spMk id="3" creationId="{FAAAFE9D-8B47-4EB8-8241-3F8EBECE7A30}"/>
          </ac:spMkLst>
        </pc:spChg>
        <pc:spChg chg="add del mod">
          <ac:chgData name="Sai Zhang" userId="706f4f19-d9cc-4e54-a43b-03b16157462e" providerId="ADAL" clId="{7D2EE027-0526-4773-8A57-F4028B15CC9C}" dt="2022-06-30T08:19:29.233" v="874" actId="478"/>
          <ac:spMkLst>
            <pc:docMk/>
            <pc:sldMk cId="3483672030" sldId="264"/>
            <ac:spMk id="6" creationId="{70C0BF6A-5024-EA3C-397E-A0C0CDC625F9}"/>
          </ac:spMkLst>
        </pc:spChg>
        <pc:spChg chg="add mod">
          <ac:chgData name="Sai Zhang" userId="706f4f19-d9cc-4e54-a43b-03b16157462e" providerId="ADAL" clId="{7D2EE027-0526-4773-8A57-F4028B15CC9C}" dt="2022-06-30T18:29:25.635" v="7044" actId="20577"/>
          <ac:spMkLst>
            <pc:docMk/>
            <pc:sldMk cId="3483672030" sldId="264"/>
            <ac:spMk id="14" creationId="{75048957-99A3-EB68-ADCA-429234FB1406}"/>
          </ac:spMkLst>
        </pc:spChg>
        <pc:picChg chg="add del mod">
          <ac:chgData name="Sai Zhang" userId="706f4f19-d9cc-4e54-a43b-03b16157462e" providerId="ADAL" clId="{7D2EE027-0526-4773-8A57-F4028B15CC9C}" dt="2022-06-30T08:22:29.994" v="927" actId="478"/>
          <ac:picMkLst>
            <pc:docMk/>
            <pc:sldMk cId="3483672030" sldId="264"/>
            <ac:picMk id="7" creationId="{F3A64245-49BF-C64A-EE2B-2D710AFA7474}"/>
          </ac:picMkLst>
        </pc:picChg>
        <pc:picChg chg="add mod modCrop">
          <ac:chgData name="Sai Zhang" userId="706f4f19-d9cc-4e54-a43b-03b16157462e" providerId="ADAL" clId="{7D2EE027-0526-4773-8A57-F4028B15CC9C}" dt="2022-06-30T18:27:41.519" v="6919" actId="1036"/>
          <ac:picMkLst>
            <pc:docMk/>
            <pc:sldMk cId="3483672030" sldId="264"/>
            <ac:picMk id="9" creationId="{BC1C5197-F8D4-E155-D7BF-FBB335DB64B7}"/>
          </ac:picMkLst>
        </pc:picChg>
        <pc:picChg chg="add mod">
          <ac:chgData name="Sai Zhang" userId="706f4f19-d9cc-4e54-a43b-03b16157462e" providerId="ADAL" clId="{7D2EE027-0526-4773-8A57-F4028B15CC9C}" dt="2022-06-30T18:27:41.519" v="6919" actId="1036"/>
          <ac:picMkLst>
            <pc:docMk/>
            <pc:sldMk cId="3483672030" sldId="264"/>
            <ac:picMk id="11" creationId="{DBAF53F3-052D-8941-81D5-C17010295882}"/>
          </ac:picMkLst>
        </pc:picChg>
        <pc:picChg chg="add mod">
          <ac:chgData name="Sai Zhang" userId="706f4f19-d9cc-4e54-a43b-03b16157462e" providerId="ADAL" clId="{7D2EE027-0526-4773-8A57-F4028B15CC9C}" dt="2022-06-30T18:27:41.519" v="6919" actId="1036"/>
          <ac:picMkLst>
            <pc:docMk/>
            <pc:sldMk cId="3483672030" sldId="264"/>
            <ac:picMk id="13" creationId="{BCFCC1C7-0C9A-49FF-3C26-75CDF5DB066C}"/>
          </ac:picMkLst>
        </pc:picChg>
      </pc:sldChg>
      <pc:sldChg chg="del modNotesTx">
        <pc:chgData name="Sai Zhang" userId="706f4f19-d9cc-4e54-a43b-03b16157462e" providerId="ADAL" clId="{7D2EE027-0526-4773-8A57-F4028B15CC9C}" dt="2022-06-30T17:57:23.427" v="5810" actId="47"/>
        <pc:sldMkLst>
          <pc:docMk/>
          <pc:sldMk cId="4206353006" sldId="265"/>
        </pc:sldMkLst>
      </pc:sldChg>
      <pc:sldChg chg="del modNotesTx">
        <pc:chgData name="Sai Zhang" userId="706f4f19-d9cc-4e54-a43b-03b16157462e" providerId="ADAL" clId="{7D2EE027-0526-4773-8A57-F4028B15CC9C}" dt="2022-06-30T17:57:29.746" v="5815" actId="47"/>
        <pc:sldMkLst>
          <pc:docMk/>
          <pc:sldMk cId="2468139185" sldId="267"/>
        </pc:sldMkLst>
      </pc:sldChg>
      <pc:sldChg chg="del modNotesTx">
        <pc:chgData name="Sai Zhang" userId="706f4f19-d9cc-4e54-a43b-03b16157462e" providerId="ADAL" clId="{7D2EE027-0526-4773-8A57-F4028B15CC9C}" dt="2022-06-30T17:57:28.522" v="5813" actId="47"/>
        <pc:sldMkLst>
          <pc:docMk/>
          <pc:sldMk cId="2365196076" sldId="268"/>
        </pc:sldMkLst>
      </pc:sldChg>
      <pc:sldChg chg="del modNotesTx">
        <pc:chgData name="Sai Zhang" userId="706f4f19-d9cc-4e54-a43b-03b16157462e" providerId="ADAL" clId="{7D2EE027-0526-4773-8A57-F4028B15CC9C}" dt="2022-06-30T17:57:29.076" v="5814" actId="47"/>
        <pc:sldMkLst>
          <pc:docMk/>
          <pc:sldMk cId="3455547980" sldId="270"/>
        </pc:sldMkLst>
      </pc:sldChg>
      <pc:sldChg chg="addSp delSp modSp add del mod ord">
        <pc:chgData name="Sai Zhang" userId="706f4f19-d9cc-4e54-a43b-03b16157462e" providerId="ADAL" clId="{7D2EE027-0526-4773-8A57-F4028B15CC9C}" dt="2022-06-30T09:04:42.623" v="2427" actId="2696"/>
        <pc:sldMkLst>
          <pc:docMk/>
          <pc:sldMk cId="475154065" sldId="271"/>
        </pc:sldMkLst>
        <pc:spChg chg="mod">
          <ac:chgData name="Sai Zhang" userId="706f4f19-d9cc-4e54-a43b-03b16157462e" providerId="ADAL" clId="{7D2EE027-0526-4773-8A57-F4028B15CC9C}" dt="2022-06-23T22:34:19.267" v="407" actId="14100"/>
          <ac:spMkLst>
            <pc:docMk/>
            <pc:sldMk cId="475154065" sldId="271"/>
            <ac:spMk id="2" creationId="{82F29D6B-5D44-4C02-B05D-705AD54913FF}"/>
          </ac:spMkLst>
        </pc:spChg>
        <pc:spChg chg="del">
          <ac:chgData name="Sai Zhang" userId="706f4f19-d9cc-4e54-a43b-03b16157462e" providerId="ADAL" clId="{7D2EE027-0526-4773-8A57-F4028B15CC9C}" dt="2022-06-23T22:14:38.071" v="13" actId="478"/>
          <ac:spMkLst>
            <pc:docMk/>
            <pc:sldMk cId="475154065" sldId="271"/>
            <ac:spMk id="3" creationId="{FB5EEFF2-0206-4695-B58D-7FEBCE04E7CE}"/>
          </ac:spMkLst>
        </pc:spChg>
        <pc:spChg chg="add del mod">
          <ac:chgData name="Sai Zhang" userId="706f4f19-d9cc-4e54-a43b-03b16157462e" providerId="ADAL" clId="{7D2EE027-0526-4773-8A57-F4028B15CC9C}" dt="2022-06-23T22:14:40.155" v="14" actId="478"/>
          <ac:spMkLst>
            <pc:docMk/>
            <pc:sldMk cId="475154065" sldId="271"/>
            <ac:spMk id="7" creationId="{9EB49ACC-5D67-9D71-E407-F9C5495DFBF5}"/>
          </ac:spMkLst>
        </pc:spChg>
        <pc:spChg chg="del">
          <ac:chgData name="Sai Zhang" userId="706f4f19-d9cc-4e54-a43b-03b16157462e" providerId="ADAL" clId="{7D2EE027-0526-4773-8A57-F4028B15CC9C}" dt="2022-06-23T22:14:35.205" v="12" actId="478"/>
          <ac:spMkLst>
            <pc:docMk/>
            <pc:sldMk cId="475154065" sldId="271"/>
            <ac:spMk id="8" creationId="{8BD2AD28-5C2F-4793-8600-596D9E32893C}"/>
          </ac:spMkLst>
        </pc:spChg>
        <pc:spChg chg="add del mod">
          <ac:chgData name="Sai Zhang" userId="706f4f19-d9cc-4e54-a43b-03b16157462e" providerId="ADAL" clId="{7D2EE027-0526-4773-8A57-F4028B15CC9C}" dt="2022-06-23T22:14:48.290" v="16"/>
          <ac:spMkLst>
            <pc:docMk/>
            <pc:sldMk cId="475154065" sldId="271"/>
            <ac:spMk id="9" creationId="{FE7731A7-68B4-D076-FA69-CA794FCD5059}"/>
          </ac:spMkLst>
        </pc:spChg>
        <pc:spChg chg="add del mod">
          <ac:chgData name="Sai Zhang" userId="706f4f19-d9cc-4e54-a43b-03b16157462e" providerId="ADAL" clId="{7D2EE027-0526-4773-8A57-F4028B15CC9C}" dt="2022-06-23T22:14:48.290" v="16"/>
          <ac:spMkLst>
            <pc:docMk/>
            <pc:sldMk cId="475154065" sldId="271"/>
            <ac:spMk id="10" creationId="{42E20743-1C6B-3E74-BF72-500A3AC43E93}"/>
          </ac:spMkLst>
        </pc:spChg>
        <pc:spChg chg="add del mod">
          <ac:chgData name="Sai Zhang" userId="706f4f19-d9cc-4e54-a43b-03b16157462e" providerId="ADAL" clId="{7D2EE027-0526-4773-8A57-F4028B15CC9C}" dt="2022-06-23T22:14:48.290" v="16"/>
          <ac:spMkLst>
            <pc:docMk/>
            <pc:sldMk cId="475154065" sldId="271"/>
            <ac:spMk id="11" creationId="{75EEF682-4860-E512-BB43-F9E72518B962}"/>
          </ac:spMkLst>
        </pc:spChg>
        <pc:spChg chg="add del mod">
          <ac:chgData name="Sai Zhang" userId="706f4f19-d9cc-4e54-a43b-03b16157462e" providerId="ADAL" clId="{7D2EE027-0526-4773-8A57-F4028B15CC9C}" dt="2022-06-23T22:14:48.290" v="16"/>
          <ac:spMkLst>
            <pc:docMk/>
            <pc:sldMk cId="475154065" sldId="271"/>
            <ac:spMk id="12" creationId="{3CF0E5E8-9A72-BC9A-4F38-99190EB6AE2C}"/>
          </ac:spMkLst>
        </pc:spChg>
        <pc:spChg chg="add del mod">
          <ac:chgData name="Sai Zhang" userId="706f4f19-d9cc-4e54-a43b-03b16157462e" providerId="ADAL" clId="{7D2EE027-0526-4773-8A57-F4028B15CC9C}" dt="2022-06-23T22:14:48.290" v="16"/>
          <ac:spMkLst>
            <pc:docMk/>
            <pc:sldMk cId="475154065" sldId="271"/>
            <ac:spMk id="13" creationId="{EB5E5032-53F1-A931-5FD6-9C2EF56FAFEA}"/>
          </ac:spMkLst>
        </pc:spChg>
        <pc:spChg chg="add del mod">
          <ac:chgData name="Sai Zhang" userId="706f4f19-d9cc-4e54-a43b-03b16157462e" providerId="ADAL" clId="{7D2EE027-0526-4773-8A57-F4028B15CC9C}" dt="2022-06-23T22:14:48.290" v="16"/>
          <ac:spMkLst>
            <pc:docMk/>
            <pc:sldMk cId="475154065" sldId="271"/>
            <ac:spMk id="14" creationId="{2BF4B9ED-2802-8F53-A2B0-7ED08E9D66B5}"/>
          </ac:spMkLst>
        </pc:spChg>
        <pc:spChg chg="add del mod">
          <ac:chgData name="Sai Zhang" userId="706f4f19-d9cc-4e54-a43b-03b16157462e" providerId="ADAL" clId="{7D2EE027-0526-4773-8A57-F4028B15CC9C}" dt="2022-06-23T22:14:48.290" v="16"/>
          <ac:spMkLst>
            <pc:docMk/>
            <pc:sldMk cId="475154065" sldId="271"/>
            <ac:spMk id="15" creationId="{AE0382A6-C8CA-BC75-71A8-13A66A8031DA}"/>
          </ac:spMkLst>
        </pc:spChg>
        <pc:spChg chg="add del mod">
          <ac:chgData name="Sai Zhang" userId="706f4f19-d9cc-4e54-a43b-03b16157462e" providerId="ADAL" clId="{7D2EE027-0526-4773-8A57-F4028B15CC9C}" dt="2022-06-23T22:14:48.290" v="16"/>
          <ac:spMkLst>
            <pc:docMk/>
            <pc:sldMk cId="475154065" sldId="271"/>
            <ac:spMk id="16" creationId="{43B51B7D-A8AD-BED2-43FB-AD2246680C98}"/>
          </ac:spMkLst>
        </pc:spChg>
        <pc:spChg chg="add del mod">
          <ac:chgData name="Sai Zhang" userId="706f4f19-d9cc-4e54-a43b-03b16157462e" providerId="ADAL" clId="{7D2EE027-0526-4773-8A57-F4028B15CC9C}" dt="2022-06-23T22:14:48.290" v="16"/>
          <ac:spMkLst>
            <pc:docMk/>
            <pc:sldMk cId="475154065" sldId="271"/>
            <ac:spMk id="17" creationId="{6BCBD1FE-332C-985C-9E84-1795C5D0473B}"/>
          </ac:spMkLst>
        </pc:spChg>
        <pc:spChg chg="add del mod">
          <ac:chgData name="Sai Zhang" userId="706f4f19-d9cc-4e54-a43b-03b16157462e" providerId="ADAL" clId="{7D2EE027-0526-4773-8A57-F4028B15CC9C}" dt="2022-06-23T22:14:48.290" v="16"/>
          <ac:spMkLst>
            <pc:docMk/>
            <pc:sldMk cId="475154065" sldId="271"/>
            <ac:spMk id="18" creationId="{7CF48886-514A-43BE-A611-DDD92C363F58}"/>
          </ac:spMkLst>
        </pc:spChg>
        <pc:spChg chg="add del mod">
          <ac:chgData name="Sai Zhang" userId="706f4f19-d9cc-4e54-a43b-03b16157462e" providerId="ADAL" clId="{7D2EE027-0526-4773-8A57-F4028B15CC9C}" dt="2022-06-23T22:14:48.290" v="16"/>
          <ac:spMkLst>
            <pc:docMk/>
            <pc:sldMk cId="475154065" sldId="271"/>
            <ac:spMk id="19" creationId="{A4362855-AEFC-6536-D2C0-A62F141B8279}"/>
          </ac:spMkLst>
        </pc:spChg>
        <pc:spChg chg="add del mod">
          <ac:chgData name="Sai Zhang" userId="706f4f19-d9cc-4e54-a43b-03b16157462e" providerId="ADAL" clId="{7D2EE027-0526-4773-8A57-F4028B15CC9C}" dt="2022-06-23T22:14:48.290" v="16"/>
          <ac:spMkLst>
            <pc:docMk/>
            <pc:sldMk cId="475154065" sldId="271"/>
            <ac:spMk id="20" creationId="{00449A2E-AE4D-719C-C1C2-4B560982EACA}"/>
          </ac:spMkLst>
        </pc:spChg>
        <pc:spChg chg="add del mod">
          <ac:chgData name="Sai Zhang" userId="706f4f19-d9cc-4e54-a43b-03b16157462e" providerId="ADAL" clId="{7D2EE027-0526-4773-8A57-F4028B15CC9C}" dt="2022-06-23T22:14:48.290" v="16"/>
          <ac:spMkLst>
            <pc:docMk/>
            <pc:sldMk cId="475154065" sldId="271"/>
            <ac:spMk id="21" creationId="{DFE72600-4C8F-CA15-C273-37A77898E385}"/>
          </ac:spMkLst>
        </pc:spChg>
        <pc:spChg chg="add del mod">
          <ac:chgData name="Sai Zhang" userId="706f4f19-d9cc-4e54-a43b-03b16157462e" providerId="ADAL" clId="{7D2EE027-0526-4773-8A57-F4028B15CC9C}" dt="2022-06-23T22:14:48.290" v="16"/>
          <ac:spMkLst>
            <pc:docMk/>
            <pc:sldMk cId="475154065" sldId="271"/>
            <ac:spMk id="22" creationId="{00682AD9-29E8-AEA2-4E07-2D5ED2D24098}"/>
          </ac:spMkLst>
        </pc:spChg>
        <pc:spChg chg="add del mod">
          <ac:chgData name="Sai Zhang" userId="706f4f19-d9cc-4e54-a43b-03b16157462e" providerId="ADAL" clId="{7D2EE027-0526-4773-8A57-F4028B15CC9C}" dt="2022-06-23T22:14:48.290" v="16"/>
          <ac:spMkLst>
            <pc:docMk/>
            <pc:sldMk cId="475154065" sldId="271"/>
            <ac:spMk id="23" creationId="{FF4DF01E-7E9F-BD64-772D-D806FE972B99}"/>
          </ac:spMkLst>
        </pc:spChg>
        <pc:spChg chg="add del mod">
          <ac:chgData name="Sai Zhang" userId="706f4f19-d9cc-4e54-a43b-03b16157462e" providerId="ADAL" clId="{7D2EE027-0526-4773-8A57-F4028B15CC9C}" dt="2022-06-23T22:14:48.290" v="16"/>
          <ac:spMkLst>
            <pc:docMk/>
            <pc:sldMk cId="475154065" sldId="271"/>
            <ac:spMk id="24" creationId="{D5654091-D348-E3E5-F30E-656D3DDEB72B}"/>
          </ac:spMkLst>
        </pc:spChg>
        <pc:spChg chg="add del mod">
          <ac:chgData name="Sai Zhang" userId="706f4f19-d9cc-4e54-a43b-03b16157462e" providerId="ADAL" clId="{7D2EE027-0526-4773-8A57-F4028B15CC9C}" dt="2022-06-23T22:14:48.290" v="16"/>
          <ac:spMkLst>
            <pc:docMk/>
            <pc:sldMk cId="475154065" sldId="271"/>
            <ac:spMk id="25" creationId="{890D5285-6FBB-13C3-CE01-702904A21666}"/>
          </ac:spMkLst>
        </pc:spChg>
        <pc:spChg chg="add del mod">
          <ac:chgData name="Sai Zhang" userId="706f4f19-d9cc-4e54-a43b-03b16157462e" providerId="ADAL" clId="{7D2EE027-0526-4773-8A57-F4028B15CC9C}" dt="2022-06-23T22:14:48.290" v="16"/>
          <ac:spMkLst>
            <pc:docMk/>
            <pc:sldMk cId="475154065" sldId="271"/>
            <ac:spMk id="26" creationId="{FBF1B8A0-CBF7-47AD-8248-96C652DEC891}"/>
          </ac:spMkLst>
        </pc:spChg>
        <pc:spChg chg="add del mod">
          <ac:chgData name="Sai Zhang" userId="706f4f19-d9cc-4e54-a43b-03b16157462e" providerId="ADAL" clId="{7D2EE027-0526-4773-8A57-F4028B15CC9C}" dt="2022-06-23T22:14:48.290" v="16"/>
          <ac:spMkLst>
            <pc:docMk/>
            <pc:sldMk cId="475154065" sldId="271"/>
            <ac:spMk id="27" creationId="{CEFE2D26-9E77-770C-2C83-54AD7271FB0E}"/>
          </ac:spMkLst>
        </pc:spChg>
        <pc:spChg chg="add del mod">
          <ac:chgData name="Sai Zhang" userId="706f4f19-d9cc-4e54-a43b-03b16157462e" providerId="ADAL" clId="{7D2EE027-0526-4773-8A57-F4028B15CC9C}" dt="2022-06-23T22:14:48.290" v="16"/>
          <ac:spMkLst>
            <pc:docMk/>
            <pc:sldMk cId="475154065" sldId="271"/>
            <ac:spMk id="28" creationId="{1900205D-85CE-B465-1465-56B0694C5652}"/>
          </ac:spMkLst>
        </pc:spChg>
        <pc:spChg chg="add del mod">
          <ac:chgData name="Sai Zhang" userId="706f4f19-d9cc-4e54-a43b-03b16157462e" providerId="ADAL" clId="{7D2EE027-0526-4773-8A57-F4028B15CC9C}" dt="2022-06-23T22:14:48.290" v="16"/>
          <ac:spMkLst>
            <pc:docMk/>
            <pc:sldMk cId="475154065" sldId="271"/>
            <ac:spMk id="29" creationId="{0F675F93-32FA-7AFA-38DE-E641B8D2BE81}"/>
          </ac:spMkLst>
        </pc:spChg>
        <pc:spChg chg="add del mod">
          <ac:chgData name="Sai Zhang" userId="706f4f19-d9cc-4e54-a43b-03b16157462e" providerId="ADAL" clId="{7D2EE027-0526-4773-8A57-F4028B15CC9C}" dt="2022-06-23T22:14:48.290" v="16"/>
          <ac:spMkLst>
            <pc:docMk/>
            <pc:sldMk cId="475154065" sldId="271"/>
            <ac:spMk id="48" creationId="{E727BEA5-5B90-66CE-A066-D1828A99DA66}"/>
          </ac:spMkLst>
        </pc:spChg>
        <pc:spChg chg="add del mod">
          <ac:chgData name="Sai Zhang" userId="706f4f19-d9cc-4e54-a43b-03b16157462e" providerId="ADAL" clId="{7D2EE027-0526-4773-8A57-F4028B15CC9C}" dt="2022-06-23T22:14:48.290" v="16"/>
          <ac:spMkLst>
            <pc:docMk/>
            <pc:sldMk cId="475154065" sldId="271"/>
            <ac:spMk id="54" creationId="{84326728-0488-2DCC-15F5-EBDC59A2C582}"/>
          </ac:spMkLst>
        </pc:spChg>
        <pc:spChg chg="add del mod">
          <ac:chgData name="Sai Zhang" userId="706f4f19-d9cc-4e54-a43b-03b16157462e" providerId="ADAL" clId="{7D2EE027-0526-4773-8A57-F4028B15CC9C}" dt="2022-06-23T22:22:27.358" v="58" actId="478"/>
          <ac:spMkLst>
            <pc:docMk/>
            <pc:sldMk cId="475154065" sldId="271"/>
            <ac:spMk id="62" creationId="{4380B817-D2FE-3FC4-316D-8F347114BD53}"/>
          </ac:spMkLst>
        </pc:spChg>
        <pc:spChg chg="add del mod">
          <ac:chgData name="Sai Zhang" userId="706f4f19-d9cc-4e54-a43b-03b16157462e" providerId="ADAL" clId="{7D2EE027-0526-4773-8A57-F4028B15CC9C}" dt="2022-06-23T22:22:27.358" v="58" actId="478"/>
          <ac:spMkLst>
            <pc:docMk/>
            <pc:sldMk cId="475154065" sldId="271"/>
            <ac:spMk id="63" creationId="{7A3271DF-362F-6FD5-A901-503005716CD0}"/>
          </ac:spMkLst>
        </pc:spChg>
        <pc:spChg chg="add del mod">
          <ac:chgData name="Sai Zhang" userId="706f4f19-d9cc-4e54-a43b-03b16157462e" providerId="ADAL" clId="{7D2EE027-0526-4773-8A57-F4028B15CC9C}" dt="2022-06-23T22:22:27.358" v="58" actId="478"/>
          <ac:spMkLst>
            <pc:docMk/>
            <pc:sldMk cId="475154065" sldId="271"/>
            <ac:spMk id="64" creationId="{115A33C2-E1A9-2FDA-B457-317993FE1CF5}"/>
          </ac:spMkLst>
        </pc:spChg>
        <pc:spChg chg="add del mod">
          <ac:chgData name="Sai Zhang" userId="706f4f19-d9cc-4e54-a43b-03b16157462e" providerId="ADAL" clId="{7D2EE027-0526-4773-8A57-F4028B15CC9C}" dt="2022-06-23T22:22:27.358" v="58" actId="478"/>
          <ac:spMkLst>
            <pc:docMk/>
            <pc:sldMk cId="475154065" sldId="271"/>
            <ac:spMk id="65" creationId="{0457BBDB-A9D2-A497-1615-4C3F293ABF25}"/>
          </ac:spMkLst>
        </pc:spChg>
        <pc:spChg chg="add del mod">
          <ac:chgData name="Sai Zhang" userId="706f4f19-d9cc-4e54-a43b-03b16157462e" providerId="ADAL" clId="{7D2EE027-0526-4773-8A57-F4028B15CC9C}" dt="2022-06-23T22:22:27.358" v="58" actId="478"/>
          <ac:spMkLst>
            <pc:docMk/>
            <pc:sldMk cId="475154065" sldId="271"/>
            <ac:spMk id="66" creationId="{FAF8D437-8AF2-705B-9554-C76133411DCB}"/>
          </ac:spMkLst>
        </pc:spChg>
        <pc:spChg chg="add del mod">
          <ac:chgData name="Sai Zhang" userId="706f4f19-d9cc-4e54-a43b-03b16157462e" providerId="ADAL" clId="{7D2EE027-0526-4773-8A57-F4028B15CC9C}" dt="2022-06-23T22:22:27.358" v="58" actId="478"/>
          <ac:spMkLst>
            <pc:docMk/>
            <pc:sldMk cId="475154065" sldId="271"/>
            <ac:spMk id="67" creationId="{9B7C7EBC-D8EB-DAA8-66FC-0A74F6B285BD}"/>
          </ac:spMkLst>
        </pc:spChg>
        <pc:spChg chg="add del mod">
          <ac:chgData name="Sai Zhang" userId="706f4f19-d9cc-4e54-a43b-03b16157462e" providerId="ADAL" clId="{7D2EE027-0526-4773-8A57-F4028B15CC9C}" dt="2022-06-23T22:22:27.358" v="58" actId="478"/>
          <ac:spMkLst>
            <pc:docMk/>
            <pc:sldMk cId="475154065" sldId="271"/>
            <ac:spMk id="68" creationId="{BC4A9D36-DDC2-BF74-8C28-7DD2144847BA}"/>
          </ac:spMkLst>
        </pc:spChg>
        <pc:spChg chg="add del mod">
          <ac:chgData name="Sai Zhang" userId="706f4f19-d9cc-4e54-a43b-03b16157462e" providerId="ADAL" clId="{7D2EE027-0526-4773-8A57-F4028B15CC9C}" dt="2022-06-23T22:22:27.358" v="58" actId="478"/>
          <ac:spMkLst>
            <pc:docMk/>
            <pc:sldMk cId="475154065" sldId="271"/>
            <ac:spMk id="69" creationId="{914CBB72-3886-7055-CA89-171FFBCD5F37}"/>
          </ac:spMkLst>
        </pc:spChg>
        <pc:spChg chg="add del mod">
          <ac:chgData name="Sai Zhang" userId="706f4f19-d9cc-4e54-a43b-03b16157462e" providerId="ADAL" clId="{7D2EE027-0526-4773-8A57-F4028B15CC9C}" dt="2022-06-23T22:22:27.358" v="58" actId="478"/>
          <ac:spMkLst>
            <pc:docMk/>
            <pc:sldMk cId="475154065" sldId="271"/>
            <ac:spMk id="70" creationId="{FB20CB68-ABC7-2423-BA22-C0AE5FD2C9CD}"/>
          </ac:spMkLst>
        </pc:spChg>
        <pc:spChg chg="add del mod">
          <ac:chgData name="Sai Zhang" userId="706f4f19-d9cc-4e54-a43b-03b16157462e" providerId="ADAL" clId="{7D2EE027-0526-4773-8A57-F4028B15CC9C}" dt="2022-06-23T22:22:27.358" v="58" actId="478"/>
          <ac:spMkLst>
            <pc:docMk/>
            <pc:sldMk cId="475154065" sldId="271"/>
            <ac:spMk id="71" creationId="{D1E28A95-71A0-BF05-B122-9F3EE8076624}"/>
          </ac:spMkLst>
        </pc:spChg>
        <pc:spChg chg="add del mod">
          <ac:chgData name="Sai Zhang" userId="706f4f19-d9cc-4e54-a43b-03b16157462e" providerId="ADAL" clId="{7D2EE027-0526-4773-8A57-F4028B15CC9C}" dt="2022-06-23T22:22:27.358" v="58" actId="478"/>
          <ac:spMkLst>
            <pc:docMk/>
            <pc:sldMk cId="475154065" sldId="271"/>
            <ac:spMk id="72" creationId="{BF862CBB-5990-F6E4-3C0F-F68798EBFCFC}"/>
          </ac:spMkLst>
        </pc:spChg>
        <pc:spChg chg="add del mod">
          <ac:chgData name="Sai Zhang" userId="706f4f19-d9cc-4e54-a43b-03b16157462e" providerId="ADAL" clId="{7D2EE027-0526-4773-8A57-F4028B15CC9C}" dt="2022-06-23T22:22:27.358" v="58" actId="478"/>
          <ac:spMkLst>
            <pc:docMk/>
            <pc:sldMk cId="475154065" sldId="271"/>
            <ac:spMk id="73" creationId="{FF9EA74B-BF8B-2469-43DF-82A167F50290}"/>
          </ac:spMkLst>
        </pc:spChg>
        <pc:spChg chg="add del mod">
          <ac:chgData name="Sai Zhang" userId="706f4f19-d9cc-4e54-a43b-03b16157462e" providerId="ADAL" clId="{7D2EE027-0526-4773-8A57-F4028B15CC9C}" dt="2022-06-23T22:22:27.358" v="58" actId="478"/>
          <ac:spMkLst>
            <pc:docMk/>
            <pc:sldMk cId="475154065" sldId="271"/>
            <ac:spMk id="74" creationId="{70F9C903-07AD-DC33-9B34-F94BA5F2D5B7}"/>
          </ac:spMkLst>
        </pc:spChg>
        <pc:spChg chg="add del mod">
          <ac:chgData name="Sai Zhang" userId="706f4f19-d9cc-4e54-a43b-03b16157462e" providerId="ADAL" clId="{7D2EE027-0526-4773-8A57-F4028B15CC9C}" dt="2022-06-23T22:22:27.358" v="58" actId="478"/>
          <ac:spMkLst>
            <pc:docMk/>
            <pc:sldMk cId="475154065" sldId="271"/>
            <ac:spMk id="75" creationId="{D9826E06-8F5A-9334-BE55-A825FEB07B0F}"/>
          </ac:spMkLst>
        </pc:spChg>
        <pc:spChg chg="add del mod">
          <ac:chgData name="Sai Zhang" userId="706f4f19-d9cc-4e54-a43b-03b16157462e" providerId="ADAL" clId="{7D2EE027-0526-4773-8A57-F4028B15CC9C}" dt="2022-06-23T22:22:27.358" v="58" actId="478"/>
          <ac:spMkLst>
            <pc:docMk/>
            <pc:sldMk cId="475154065" sldId="271"/>
            <ac:spMk id="76" creationId="{552ECE4F-DD1B-A1BE-78FE-205607C9940D}"/>
          </ac:spMkLst>
        </pc:spChg>
        <pc:spChg chg="add del mod">
          <ac:chgData name="Sai Zhang" userId="706f4f19-d9cc-4e54-a43b-03b16157462e" providerId="ADAL" clId="{7D2EE027-0526-4773-8A57-F4028B15CC9C}" dt="2022-06-23T22:22:27.358" v="58" actId="478"/>
          <ac:spMkLst>
            <pc:docMk/>
            <pc:sldMk cId="475154065" sldId="271"/>
            <ac:spMk id="77" creationId="{E8F06985-E9B3-570F-0BB2-7F53CD8E74DE}"/>
          </ac:spMkLst>
        </pc:spChg>
        <pc:spChg chg="add del mod">
          <ac:chgData name="Sai Zhang" userId="706f4f19-d9cc-4e54-a43b-03b16157462e" providerId="ADAL" clId="{7D2EE027-0526-4773-8A57-F4028B15CC9C}" dt="2022-06-23T22:22:27.358" v="58" actId="478"/>
          <ac:spMkLst>
            <pc:docMk/>
            <pc:sldMk cId="475154065" sldId="271"/>
            <ac:spMk id="78" creationId="{42E71966-2B68-48D3-4C80-EBFB973542BC}"/>
          </ac:spMkLst>
        </pc:spChg>
        <pc:spChg chg="add del mod">
          <ac:chgData name="Sai Zhang" userId="706f4f19-d9cc-4e54-a43b-03b16157462e" providerId="ADAL" clId="{7D2EE027-0526-4773-8A57-F4028B15CC9C}" dt="2022-06-23T22:22:27.358" v="58" actId="478"/>
          <ac:spMkLst>
            <pc:docMk/>
            <pc:sldMk cId="475154065" sldId="271"/>
            <ac:spMk id="79" creationId="{25B041A4-7A78-E625-BE7F-14DBDB0DC62A}"/>
          </ac:spMkLst>
        </pc:spChg>
        <pc:spChg chg="add del mod">
          <ac:chgData name="Sai Zhang" userId="706f4f19-d9cc-4e54-a43b-03b16157462e" providerId="ADAL" clId="{7D2EE027-0526-4773-8A57-F4028B15CC9C}" dt="2022-06-23T22:22:27.358" v="58" actId="478"/>
          <ac:spMkLst>
            <pc:docMk/>
            <pc:sldMk cId="475154065" sldId="271"/>
            <ac:spMk id="80" creationId="{9CCD97F3-C125-19CF-241A-1C6AA3D21A58}"/>
          </ac:spMkLst>
        </pc:spChg>
        <pc:spChg chg="add del mod">
          <ac:chgData name="Sai Zhang" userId="706f4f19-d9cc-4e54-a43b-03b16157462e" providerId="ADAL" clId="{7D2EE027-0526-4773-8A57-F4028B15CC9C}" dt="2022-06-23T22:22:27.358" v="58" actId="478"/>
          <ac:spMkLst>
            <pc:docMk/>
            <pc:sldMk cId="475154065" sldId="271"/>
            <ac:spMk id="81" creationId="{17387012-0D29-88A1-A877-6FD2223CFD84}"/>
          </ac:spMkLst>
        </pc:spChg>
        <pc:spChg chg="add del mod">
          <ac:chgData name="Sai Zhang" userId="706f4f19-d9cc-4e54-a43b-03b16157462e" providerId="ADAL" clId="{7D2EE027-0526-4773-8A57-F4028B15CC9C}" dt="2022-06-23T22:22:27.358" v="58" actId="478"/>
          <ac:spMkLst>
            <pc:docMk/>
            <pc:sldMk cId="475154065" sldId="271"/>
            <ac:spMk id="82" creationId="{F08662DF-A94A-9E9D-2345-EDAB552A6EC6}"/>
          </ac:spMkLst>
        </pc:spChg>
        <pc:spChg chg="add del mod">
          <ac:chgData name="Sai Zhang" userId="706f4f19-d9cc-4e54-a43b-03b16157462e" providerId="ADAL" clId="{7D2EE027-0526-4773-8A57-F4028B15CC9C}" dt="2022-06-23T22:22:27.358" v="58" actId="478"/>
          <ac:spMkLst>
            <pc:docMk/>
            <pc:sldMk cId="475154065" sldId="271"/>
            <ac:spMk id="101" creationId="{1A9682A8-B835-152E-119D-E3D1A31347CE}"/>
          </ac:spMkLst>
        </pc:spChg>
        <pc:spChg chg="add del mod">
          <ac:chgData name="Sai Zhang" userId="706f4f19-d9cc-4e54-a43b-03b16157462e" providerId="ADAL" clId="{7D2EE027-0526-4773-8A57-F4028B15CC9C}" dt="2022-06-23T22:22:27.358" v="58" actId="478"/>
          <ac:spMkLst>
            <pc:docMk/>
            <pc:sldMk cId="475154065" sldId="271"/>
            <ac:spMk id="107" creationId="{5B256383-C7D9-8C73-C4A6-95CE6B998018}"/>
          </ac:spMkLst>
        </pc:spChg>
        <pc:spChg chg="add del mod">
          <ac:chgData name="Sai Zhang" userId="706f4f19-d9cc-4e54-a43b-03b16157462e" providerId="ADAL" clId="{7D2EE027-0526-4773-8A57-F4028B15CC9C}" dt="2022-06-23T22:15:31.002" v="29" actId="478"/>
          <ac:spMkLst>
            <pc:docMk/>
            <pc:sldMk cId="475154065" sldId="271"/>
            <ac:spMk id="115" creationId="{F9783FD5-9231-3A90-6663-97900F75BC0D}"/>
          </ac:spMkLst>
        </pc:spChg>
        <pc:spChg chg="add del mod">
          <ac:chgData name="Sai Zhang" userId="706f4f19-d9cc-4e54-a43b-03b16157462e" providerId="ADAL" clId="{7D2EE027-0526-4773-8A57-F4028B15CC9C}" dt="2022-06-23T22:15:46.034" v="36" actId="478"/>
          <ac:spMkLst>
            <pc:docMk/>
            <pc:sldMk cId="475154065" sldId="271"/>
            <ac:spMk id="116" creationId="{F1561AF1-701F-5CA1-5FF5-5D1EE8528983}"/>
          </ac:spMkLst>
        </pc:spChg>
        <pc:spChg chg="add del mod">
          <ac:chgData name="Sai Zhang" userId="706f4f19-d9cc-4e54-a43b-03b16157462e" providerId="ADAL" clId="{7D2EE027-0526-4773-8A57-F4028B15CC9C}" dt="2022-06-23T22:28:25.532" v="199" actId="478"/>
          <ac:spMkLst>
            <pc:docMk/>
            <pc:sldMk cId="475154065" sldId="271"/>
            <ac:spMk id="117" creationId="{684EC342-4BEC-1967-0B36-D31E75567B3F}"/>
          </ac:spMkLst>
        </pc:spChg>
        <pc:spChg chg="add del mod">
          <ac:chgData name="Sai Zhang" userId="706f4f19-d9cc-4e54-a43b-03b16157462e" providerId="ADAL" clId="{7D2EE027-0526-4773-8A57-F4028B15CC9C}" dt="2022-06-23T22:22:18.884" v="54"/>
          <ac:spMkLst>
            <pc:docMk/>
            <pc:sldMk cId="475154065" sldId="271"/>
            <ac:spMk id="118" creationId="{1F986B36-CDE3-402D-BEA6-E46392066D71}"/>
          </ac:spMkLst>
        </pc:spChg>
        <pc:spChg chg="add del mod">
          <ac:chgData name="Sai Zhang" userId="706f4f19-d9cc-4e54-a43b-03b16157462e" providerId="ADAL" clId="{7D2EE027-0526-4773-8A57-F4028B15CC9C}" dt="2022-06-23T22:22:18.884" v="54"/>
          <ac:spMkLst>
            <pc:docMk/>
            <pc:sldMk cId="475154065" sldId="271"/>
            <ac:spMk id="119" creationId="{7D41E60F-1D5A-DCB4-816E-548769365313}"/>
          </ac:spMkLst>
        </pc:spChg>
        <pc:spChg chg="add del mod">
          <ac:chgData name="Sai Zhang" userId="706f4f19-d9cc-4e54-a43b-03b16157462e" providerId="ADAL" clId="{7D2EE027-0526-4773-8A57-F4028B15CC9C}" dt="2022-06-23T22:22:18.884" v="54"/>
          <ac:spMkLst>
            <pc:docMk/>
            <pc:sldMk cId="475154065" sldId="271"/>
            <ac:spMk id="120" creationId="{8545D366-6BE7-687B-766A-5445A798F064}"/>
          </ac:spMkLst>
        </pc:spChg>
        <pc:spChg chg="add del mod">
          <ac:chgData name="Sai Zhang" userId="706f4f19-d9cc-4e54-a43b-03b16157462e" providerId="ADAL" clId="{7D2EE027-0526-4773-8A57-F4028B15CC9C}" dt="2022-06-23T22:22:18.884" v="54"/>
          <ac:spMkLst>
            <pc:docMk/>
            <pc:sldMk cId="475154065" sldId="271"/>
            <ac:spMk id="121" creationId="{BC65B289-25A4-B4B1-E36D-803D2E6A618C}"/>
          </ac:spMkLst>
        </pc:spChg>
        <pc:spChg chg="add del mod">
          <ac:chgData name="Sai Zhang" userId="706f4f19-d9cc-4e54-a43b-03b16157462e" providerId="ADAL" clId="{7D2EE027-0526-4773-8A57-F4028B15CC9C}" dt="2022-06-23T22:22:18.884" v="54"/>
          <ac:spMkLst>
            <pc:docMk/>
            <pc:sldMk cId="475154065" sldId="271"/>
            <ac:spMk id="122" creationId="{E6458E1C-6DD6-1434-2A0A-121C8AEDB3BF}"/>
          </ac:spMkLst>
        </pc:spChg>
        <pc:spChg chg="add del mod">
          <ac:chgData name="Sai Zhang" userId="706f4f19-d9cc-4e54-a43b-03b16157462e" providerId="ADAL" clId="{7D2EE027-0526-4773-8A57-F4028B15CC9C}" dt="2022-06-23T22:22:18.884" v="54"/>
          <ac:spMkLst>
            <pc:docMk/>
            <pc:sldMk cId="475154065" sldId="271"/>
            <ac:spMk id="123" creationId="{C0A2F209-A8CB-AB56-8AB0-4E60833C925C}"/>
          </ac:spMkLst>
        </pc:spChg>
        <pc:spChg chg="add del mod">
          <ac:chgData name="Sai Zhang" userId="706f4f19-d9cc-4e54-a43b-03b16157462e" providerId="ADAL" clId="{7D2EE027-0526-4773-8A57-F4028B15CC9C}" dt="2022-06-23T22:22:18.884" v="54"/>
          <ac:spMkLst>
            <pc:docMk/>
            <pc:sldMk cId="475154065" sldId="271"/>
            <ac:spMk id="124" creationId="{B55D1B4C-792B-CE81-5BFD-218844040C2A}"/>
          </ac:spMkLst>
        </pc:spChg>
        <pc:spChg chg="add del mod">
          <ac:chgData name="Sai Zhang" userId="706f4f19-d9cc-4e54-a43b-03b16157462e" providerId="ADAL" clId="{7D2EE027-0526-4773-8A57-F4028B15CC9C}" dt="2022-06-23T22:22:18.884" v="54"/>
          <ac:spMkLst>
            <pc:docMk/>
            <pc:sldMk cId="475154065" sldId="271"/>
            <ac:spMk id="125" creationId="{7FDD2189-4BB8-0202-811A-3B32D956114E}"/>
          </ac:spMkLst>
        </pc:spChg>
        <pc:spChg chg="add del mod">
          <ac:chgData name="Sai Zhang" userId="706f4f19-d9cc-4e54-a43b-03b16157462e" providerId="ADAL" clId="{7D2EE027-0526-4773-8A57-F4028B15CC9C}" dt="2022-06-23T22:22:18.884" v="54"/>
          <ac:spMkLst>
            <pc:docMk/>
            <pc:sldMk cId="475154065" sldId="271"/>
            <ac:spMk id="126" creationId="{D20DADE1-C2D7-959A-C362-08A46894AFE0}"/>
          </ac:spMkLst>
        </pc:spChg>
        <pc:spChg chg="add del mod">
          <ac:chgData name="Sai Zhang" userId="706f4f19-d9cc-4e54-a43b-03b16157462e" providerId="ADAL" clId="{7D2EE027-0526-4773-8A57-F4028B15CC9C}" dt="2022-06-23T22:22:18.884" v="54"/>
          <ac:spMkLst>
            <pc:docMk/>
            <pc:sldMk cId="475154065" sldId="271"/>
            <ac:spMk id="127" creationId="{31515ADE-FC80-6735-A396-71D62CF7E5E8}"/>
          </ac:spMkLst>
        </pc:spChg>
        <pc:spChg chg="add del mod">
          <ac:chgData name="Sai Zhang" userId="706f4f19-d9cc-4e54-a43b-03b16157462e" providerId="ADAL" clId="{7D2EE027-0526-4773-8A57-F4028B15CC9C}" dt="2022-06-23T22:22:18.884" v="54"/>
          <ac:spMkLst>
            <pc:docMk/>
            <pc:sldMk cId="475154065" sldId="271"/>
            <ac:spMk id="128" creationId="{EB89A12F-7620-9475-9DD4-F7A2FE78D3D6}"/>
          </ac:spMkLst>
        </pc:spChg>
        <pc:spChg chg="add del mod">
          <ac:chgData name="Sai Zhang" userId="706f4f19-d9cc-4e54-a43b-03b16157462e" providerId="ADAL" clId="{7D2EE027-0526-4773-8A57-F4028B15CC9C}" dt="2022-06-23T22:22:18.884" v="54"/>
          <ac:spMkLst>
            <pc:docMk/>
            <pc:sldMk cId="475154065" sldId="271"/>
            <ac:spMk id="129" creationId="{82B5F250-2745-8E9E-2844-478B68A73020}"/>
          </ac:spMkLst>
        </pc:spChg>
        <pc:spChg chg="add del mod">
          <ac:chgData name="Sai Zhang" userId="706f4f19-d9cc-4e54-a43b-03b16157462e" providerId="ADAL" clId="{7D2EE027-0526-4773-8A57-F4028B15CC9C}" dt="2022-06-23T22:22:18.884" v="54"/>
          <ac:spMkLst>
            <pc:docMk/>
            <pc:sldMk cId="475154065" sldId="271"/>
            <ac:spMk id="130" creationId="{D9040BA0-81C3-C022-FDC6-883A9800487C}"/>
          </ac:spMkLst>
        </pc:spChg>
        <pc:spChg chg="add del mod">
          <ac:chgData name="Sai Zhang" userId="706f4f19-d9cc-4e54-a43b-03b16157462e" providerId="ADAL" clId="{7D2EE027-0526-4773-8A57-F4028B15CC9C}" dt="2022-06-23T22:22:18.884" v="54"/>
          <ac:spMkLst>
            <pc:docMk/>
            <pc:sldMk cId="475154065" sldId="271"/>
            <ac:spMk id="131" creationId="{9D57C908-FB17-EAB3-B2D5-95B09E5DF41D}"/>
          </ac:spMkLst>
        </pc:spChg>
        <pc:spChg chg="add del mod">
          <ac:chgData name="Sai Zhang" userId="706f4f19-d9cc-4e54-a43b-03b16157462e" providerId="ADAL" clId="{7D2EE027-0526-4773-8A57-F4028B15CC9C}" dt="2022-06-23T22:22:18.884" v="54"/>
          <ac:spMkLst>
            <pc:docMk/>
            <pc:sldMk cId="475154065" sldId="271"/>
            <ac:spMk id="132" creationId="{E6E05B1E-379C-C9B6-6004-515B084EFCC6}"/>
          </ac:spMkLst>
        </pc:spChg>
        <pc:spChg chg="add del mod">
          <ac:chgData name="Sai Zhang" userId="706f4f19-d9cc-4e54-a43b-03b16157462e" providerId="ADAL" clId="{7D2EE027-0526-4773-8A57-F4028B15CC9C}" dt="2022-06-23T22:22:18.884" v="54"/>
          <ac:spMkLst>
            <pc:docMk/>
            <pc:sldMk cId="475154065" sldId="271"/>
            <ac:spMk id="133" creationId="{76442BEE-D681-C773-49E3-EE65B760DCA6}"/>
          </ac:spMkLst>
        </pc:spChg>
        <pc:spChg chg="add del mod">
          <ac:chgData name="Sai Zhang" userId="706f4f19-d9cc-4e54-a43b-03b16157462e" providerId="ADAL" clId="{7D2EE027-0526-4773-8A57-F4028B15CC9C}" dt="2022-06-23T22:22:18.884" v="54"/>
          <ac:spMkLst>
            <pc:docMk/>
            <pc:sldMk cId="475154065" sldId="271"/>
            <ac:spMk id="134" creationId="{7286DE75-F7FA-FB09-2C48-30E73AF17943}"/>
          </ac:spMkLst>
        </pc:spChg>
        <pc:spChg chg="add del mod">
          <ac:chgData name="Sai Zhang" userId="706f4f19-d9cc-4e54-a43b-03b16157462e" providerId="ADAL" clId="{7D2EE027-0526-4773-8A57-F4028B15CC9C}" dt="2022-06-23T22:22:18.884" v="54"/>
          <ac:spMkLst>
            <pc:docMk/>
            <pc:sldMk cId="475154065" sldId="271"/>
            <ac:spMk id="135" creationId="{A67A81F2-1881-50AC-28AD-84EBECFD1FDA}"/>
          </ac:spMkLst>
        </pc:spChg>
        <pc:spChg chg="add del mod">
          <ac:chgData name="Sai Zhang" userId="706f4f19-d9cc-4e54-a43b-03b16157462e" providerId="ADAL" clId="{7D2EE027-0526-4773-8A57-F4028B15CC9C}" dt="2022-06-23T22:22:18.884" v="54"/>
          <ac:spMkLst>
            <pc:docMk/>
            <pc:sldMk cId="475154065" sldId="271"/>
            <ac:spMk id="136" creationId="{6781DD4F-80F0-448E-AB2F-86C4546FD0D2}"/>
          </ac:spMkLst>
        </pc:spChg>
        <pc:spChg chg="add del mod">
          <ac:chgData name="Sai Zhang" userId="706f4f19-d9cc-4e54-a43b-03b16157462e" providerId="ADAL" clId="{7D2EE027-0526-4773-8A57-F4028B15CC9C}" dt="2022-06-23T22:22:18.884" v="54"/>
          <ac:spMkLst>
            <pc:docMk/>
            <pc:sldMk cId="475154065" sldId="271"/>
            <ac:spMk id="137" creationId="{6CFA10D0-B191-D9F6-CFD3-A0D357238983}"/>
          </ac:spMkLst>
        </pc:spChg>
        <pc:spChg chg="add del mod">
          <ac:chgData name="Sai Zhang" userId="706f4f19-d9cc-4e54-a43b-03b16157462e" providerId="ADAL" clId="{7D2EE027-0526-4773-8A57-F4028B15CC9C}" dt="2022-06-23T22:22:18.884" v="54"/>
          <ac:spMkLst>
            <pc:docMk/>
            <pc:sldMk cId="475154065" sldId="271"/>
            <ac:spMk id="138" creationId="{AFFBD38C-2435-E2D8-1CC0-F87E3AC7FA50}"/>
          </ac:spMkLst>
        </pc:spChg>
        <pc:spChg chg="add del mod">
          <ac:chgData name="Sai Zhang" userId="706f4f19-d9cc-4e54-a43b-03b16157462e" providerId="ADAL" clId="{7D2EE027-0526-4773-8A57-F4028B15CC9C}" dt="2022-06-23T22:22:18.884" v="54"/>
          <ac:spMkLst>
            <pc:docMk/>
            <pc:sldMk cId="475154065" sldId="271"/>
            <ac:spMk id="157" creationId="{7B317241-FFA4-58CF-E3C2-4ECD39DF159C}"/>
          </ac:spMkLst>
        </pc:spChg>
        <pc:spChg chg="add del mod">
          <ac:chgData name="Sai Zhang" userId="706f4f19-d9cc-4e54-a43b-03b16157462e" providerId="ADAL" clId="{7D2EE027-0526-4773-8A57-F4028B15CC9C}" dt="2022-06-23T22:22:18.884" v="54"/>
          <ac:spMkLst>
            <pc:docMk/>
            <pc:sldMk cId="475154065" sldId="271"/>
            <ac:spMk id="163" creationId="{2F52A270-374B-D467-E3B9-2C84728074F2}"/>
          </ac:spMkLst>
        </pc:spChg>
        <pc:spChg chg="add del">
          <ac:chgData name="Sai Zhang" userId="706f4f19-d9cc-4e54-a43b-03b16157462e" providerId="ADAL" clId="{7D2EE027-0526-4773-8A57-F4028B15CC9C}" dt="2022-06-23T22:27:05.795" v="121" actId="11529"/>
          <ac:spMkLst>
            <pc:docMk/>
            <pc:sldMk cId="475154065" sldId="271"/>
            <ac:spMk id="178" creationId="{463DFCCF-118F-2118-5E4D-5EB8FE417A1F}"/>
          </ac:spMkLst>
        </pc:spChg>
        <pc:spChg chg="add mod">
          <ac:chgData name="Sai Zhang" userId="706f4f19-d9cc-4e54-a43b-03b16157462e" providerId="ADAL" clId="{7D2EE027-0526-4773-8A57-F4028B15CC9C}" dt="2022-06-23T22:33:52.278" v="366" actId="1076"/>
          <ac:spMkLst>
            <pc:docMk/>
            <pc:sldMk cId="475154065" sldId="271"/>
            <ac:spMk id="179" creationId="{EC697729-FE3C-04E1-50F8-6C7094C2F96C}"/>
          </ac:spMkLst>
        </pc:spChg>
        <pc:spChg chg="add mod">
          <ac:chgData name="Sai Zhang" userId="706f4f19-d9cc-4e54-a43b-03b16157462e" providerId="ADAL" clId="{7D2EE027-0526-4773-8A57-F4028B15CC9C}" dt="2022-06-23T22:33:32.563" v="362" actId="113"/>
          <ac:spMkLst>
            <pc:docMk/>
            <pc:sldMk cId="475154065" sldId="271"/>
            <ac:spMk id="180" creationId="{07D8F792-8828-8892-6845-186CA3E9B3A0}"/>
          </ac:spMkLst>
        </pc:spChg>
        <pc:spChg chg="add mod">
          <ac:chgData name="Sai Zhang" userId="706f4f19-d9cc-4e54-a43b-03b16157462e" providerId="ADAL" clId="{7D2EE027-0526-4773-8A57-F4028B15CC9C}" dt="2022-06-23T22:33:12.125" v="357" actId="1036"/>
          <ac:spMkLst>
            <pc:docMk/>
            <pc:sldMk cId="475154065" sldId="271"/>
            <ac:spMk id="181" creationId="{73565C0D-2F62-980E-788B-E2C116879133}"/>
          </ac:spMkLst>
        </pc:spChg>
        <pc:spChg chg="add mod">
          <ac:chgData name="Sai Zhang" userId="706f4f19-d9cc-4e54-a43b-03b16157462e" providerId="ADAL" clId="{7D2EE027-0526-4773-8A57-F4028B15CC9C}" dt="2022-06-23T22:38:32.666" v="410" actId="11530"/>
          <ac:spMkLst>
            <pc:docMk/>
            <pc:sldMk cId="475154065" sldId="271"/>
            <ac:spMk id="182" creationId="{A4A4BAE8-835E-FCDC-A949-E70F8CABF131}"/>
          </ac:spMkLst>
        </pc:spChg>
        <pc:spChg chg="add mod">
          <ac:chgData name="Sai Zhang" userId="706f4f19-d9cc-4e54-a43b-03b16157462e" providerId="ADAL" clId="{7D2EE027-0526-4773-8A57-F4028B15CC9C}" dt="2022-06-23T22:33:12.125" v="357" actId="1036"/>
          <ac:spMkLst>
            <pc:docMk/>
            <pc:sldMk cId="475154065" sldId="271"/>
            <ac:spMk id="183" creationId="{8146925F-2385-37F2-AB54-11E00E6113A6}"/>
          </ac:spMkLst>
        </pc:spChg>
        <pc:picChg chg="del">
          <ac:chgData name="Sai Zhang" userId="706f4f19-d9cc-4e54-a43b-03b16157462e" providerId="ADAL" clId="{7D2EE027-0526-4773-8A57-F4028B15CC9C}" dt="2022-06-23T22:14:38.071" v="13" actId="478"/>
          <ac:picMkLst>
            <pc:docMk/>
            <pc:sldMk cId="475154065" sldId="271"/>
            <ac:picMk id="6" creationId="{EA122211-86AC-4F84-AA40-E72625929707}"/>
          </ac:picMkLst>
        </pc:picChg>
        <pc:picChg chg="add mod">
          <ac:chgData name="Sai Zhang" userId="706f4f19-d9cc-4e54-a43b-03b16157462e" providerId="ADAL" clId="{7D2EE027-0526-4773-8A57-F4028B15CC9C}" dt="2022-06-23T22:33:17.832" v="358" actId="1076"/>
          <ac:picMkLst>
            <pc:docMk/>
            <pc:sldMk cId="475154065" sldId="271"/>
            <ac:picMk id="171" creationId="{D4C1F2F2-ACDE-371E-E387-AAF3BF6A7BF3}"/>
          </ac:picMkLst>
        </pc:picChg>
        <pc:picChg chg="add del mod">
          <ac:chgData name="Sai Zhang" userId="706f4f19-d9cc-4e54-a43b-03b16157462e" providerId="ADAL" clId="{7D2EE027-0526-4773-8A57-F4028B15CC9C}" dt="2022-06-23T22:26:09.009" v="108" actId="478"/>
          <ac:picMkLst>
            <pc:docMk/>
            <pc:sldMk cId="475154065" sldId="271"/>
            <ac:picMk id="173" creationId="{595D2C7D-0E58-A021-AABF-6817ED35B041}"/>
          </ac:picMkLst>
        </pc:picChg>
        <pc:picChg chg="add mod ord modCrop">
          <ac:chgData name="Sai Zhang" userId="706f4f19-d9cc-4e54-a43b-03b16157462e" providerId="ADAL" clId="{7D2EE027-0526-4773-8A57-F4028B15CC9C}" dt="2022-06-23T22:34:22.073" v="408" actId="1076"/>
          <ac:picMkLst>
            <pc:docMk/>
            <pc:sldMk cId="475154065" sldId="271"/>
            <ac:picMk id="175" creationId="{0BF511CD-6599-B26C-3D5E-32D5850F6BCF}"/>
          </ac:picMkLst>
        </pc:picChg>
        <pc:picChg chg="add del mod">
          <ac:chgData name="Sai Zhang" userId="706f4f19-d9cc-4e54-a43b-03b16157462e" providerId="ADAL" clId="{7D2EE027-0526-4773-8A57-F4028B15CC9C}" dt="2022-06-23T22:24:57.139" v="89" actId="478"/>
          <ac:picMkLst>
            <pc:docMk/>
            <pc:sldMk cId="475154065" sldId="271"/>
            <ac:picMk id="177" creationId="{B9473BEB-CA9A-7290-5914-A9CAE8F1B6F7}"/>
          </ac:picMkLst>
        </pc:picChg>
        <pc:cxnChg chg="add del mod">
          <ac:chgData name="Sai Zhang" userId="706f4f19-d9cc-4e54-a43b-03b16157462e" providerId="ADAL" clId="{7D2EE027-0526-4773-8A57-F4028B15CC9C}" dt="2022-06-23T22:14:48.290" v="16"/>
          <ac:cxnSpMkLst>
            <pc:docMk/>
            <pc:sldMk cId="475154065" sldId="271"/>
            <ac:cxnSpMk id="30" creationId="{97F024AA-1F83-6B59-44A8-E1152A2B96A0}"/>
          </ac:cxnSpMkLst>
        </pc:cxnChg>
        <pc:cxnChg chg="add del mod">
          <ac:chgData name="Sai Zhang" userId="706f4f19-d9cc-4e54-a43b-03b16157462e" providerId="ADAL" clId="{7D2EE027-0526-4773-8A57-F4028B15CC9C}" dt="2022-06-23T22:14:48.290" v="16"/>
          <ac:cxnSpMkLst>
            <pc:docMk/>
            <pc:sldMk cId="475154065" sldId="271"/>
            <ac:cxnSpMk id="31" creationId="{76B8177F-21C0-02C4-5DEB-BFA2948D76DA}"/>
          </ac:cxnSpMkLst>
        </pc:cxnChg>
        <pc:cxnChg chg="add del mod">
          <ac:chgData name="Sai Zhang" userId="706f4f19-d9cc-4e54-a43b-03b16157462e" providerId="ADAL" clId="{7D2EE027-0526-4773-8A57-F4028B15CC9C}" dt="2022-06-23T22:14:48.290" v="16"/>
          <ac:cxnSpMkLst>
            <pc:docMk/>
            <pc:sldMk cId="475154065" sldId="271"/>
            <ac:cxnSpMk id="32" creationId="{5FE2EC07-270D-7C06-3243-7971CF3E7C9D}"/>
          </ac:cxnSpMkLst>
        </pc:cxnChg>
        <pc:cxnChg chg="add del mod">
          <ac:chgData name="Sai Zhang" userId="706f4f19-d9cc-4e54-a43b-03b16157462e" providerId="ADAL" clId="{7D2EE027-0526-4773-8A57-F4028B15CC9C}" dt="2022-06-23T22:14:48.290" v="16"/>
          <ac:cxnSpMkLst>
            <pc:docMk/>
            <pc:sldMk cId="475154065" sldId="271"/>
            <ac:cxnSpMk id="33" creationId="{FA82E7A7-E52D-D0C8-9B22-8182D5DC4892}"/>
          </ac:cxnSpMkLst>
        </pc:cxnChg>
        <pc:cxnChg chg="add del mod">
          <ac:chgData name="Sai Zhang" userId="706f4f19-d9cc-4e54-a43b-03b16157462e" providerId="ADAL" clId="{7D2EE027-0526-4773-8A57-F4028B15CC9C}" dt="2022-06-23T22:14:48.290" v="16"/>
          <ac:cxnSpMkLst>
            <pc:docMk/>
            <pc:sldMk cId="475154065" sldId="271"/>
            <ac:cxnSpMk id="34" creationId="{BA36047C-5503-9AE2-8A73-82FA4FBC6FA1}"/>
          </ac:cxnSpMkLst>
        </pc:cxnChg>
        <pc:cxnChg chg="add del mod">
          <ac:chgData name="Sai Zhang" userId="706f4f19-d9cc-4e54-a43b-03b16157462e" providerId="ADAL" clId="{7D2EE027-0526-4773-8A57-F4028B15CC9C}" dt="2022-06-23T22:14:48.290" v="16"/>
          <ac:cxnSpMkLst>
            <pc:docMk/>
            <pc:sldMk cId="475154065" sldId="271"/>
            <ac:cxnSpMk id="35" creationId="{A6F5A4EF-8DAF-D7ED-3B38-B4B842ADF58B}"/>
          </ac:cxnSpMkLst>
        </pc:cxnChg>
        <pc:cxnChg chg="add del mod">
          <ac:chgData name="Sai Zhang" userId="706f4f19-d9cc-4e54-a43b-03b16157462e" providerId="ADAL" clId="{7D2EE027-0526-4773-8A57-F4028B15CC9C}" dt="2022-06-23T22:14:48.290" v="16"/>
          <ac:cxnSpMkLst>
            <pc:docMk/>
            <pc:sldMk cId="475154065" sldId="271"/>
            <ac:cxnSpMk id="36" creationId="{5F02AFA4-BA2D-C2CE-31BF-A66E25896A25}"/>
          </ac:cxnSpMkLst>
        </pc:cxnChg>
        <pc:cxnChg chg="add del mod">
          <ac:chgData name="Sai Zhang" userId="706f4f19-d9cc-4e54-a43b-03b16157462e" providerId="ADAL" clId="{7D2EE027-0526-4773-8A57-F4028B15CC9C}" dt="2022-06-23T22:14:48.290" v="16"/>
          <ac:cxnSpMkLst>
            <pc:docMk/>
            <pc:sldMk cId="475154065" sldId="271"/>
            <ac:cxnSpMk id="37" creationId="{2128FA46-AC6B-43AC-B96A-805B1E873341}"/>
          </ac:cxnSpMkLst>
        </pc:cxnChg>
        <pc:cxnChg chg="add del mod">
          <ac:chgData name="Sai Zhang" userId="706f4f19-d9cc-4e54-a43b-03b16157462e" providerId="ADAL" clId="{7D2EE027-0526-4773-8A57-F4028B15CC9C}" dt="2022-06-23T22:14:48.290" v="16"/>
          <ac:cxnSpMkLst>
            <pc:docMk/>
            <pc:sldMk cId="475154065" sldId="271"/>
            <ac:cxnSpMk id="38" creationId="{7740671E-81A2-719E-E627-8F23BFDAD871}"/>
          </ac:cxnSpMkLst>
        </pc:cxnChg>
        <pc:cxnChg chg="add del mod">
          <ac:chgData name="Sai Zhang" userId="706f4f19-d9cc-4e54-a43b-03b16157462e" providerId="ADAL" clId="{7D2EE027-0526-4773-8A57-F4028B15CC9C}" dt="2022-06-23T22:14:48.290" v="16"/>
          <ac:cxnSpMkLst>
            <pc:docMk/>
            <pc:sldMk cId="475154065" sldId="271"/>
            <ac:cxnSpMk id="39" creationId="{14DC19D9-3711-22E8-238C-14E3AF72652E}"/>
          </ac:cxnSpMkLst>
        </pc:cxnChg>
        <pc:cxnChg chg="add del mod">
          <ac:chgData name="Sai Zhang" userId="706f4f19-d9cc-4e54-a43b-03b16157462e" providerId="ADAL" clId="{7D2EE027-0526-4773-8A57-F4028B15CC9C}" dt="2022-06-23T22:14:48.290" v="16"/>
          <ac:cxnSpMkLst>
            <pc:docMk/>
            <pc:sldMk cId="475154065" sldId="271"/>
            <ac:cxnSpMk id="40" creationId="{A42CA652-B212-65FB-7865-F385647A64C6}"/>
          </ac:cxnSpMkLst>
        </pc:cxnChg>
        <pc:cxnChg chg="add del mod">
          <ac:chgData name="Sai Zhang" userId="706f4f19-d9cc-4e54-a43b-03b16157462e" providerId="ADAL" clId="{7D2EE027-0526-4773-8A57-F4028B15CC9C}" dt="2022-06-23T22:14:48.290" v="16"/>
          <ac:cxnSpMkLst>
            <pc:docMk/>
            <pc:sldMk cId="475154065" sldId="271"/>
            <ac:cxnSpMk id="41" creationId="{CE384EAC-2C69-EF83-9C3B-D824006D0E63}"/>
          </ac:cxnSpMkLst>
        </pc:cxnChg>
        <pc:cxnChg chg="add del mod">
          <ac:chgData name="Sai Zhang" userId="706f4f19-d9cc-4e54-a43b-03b16157462e" providerId="ADAL" clId="{7D2EE027-0526-4773-8A57-F4028B15CC9C}" dt="2022-06-23T22:14:48.290" v="16"/>
          <ac:cxnSpMkLst>
            <pc:docMk/>
            <pc:sldMk cId="475154065" sldId="271"/>
            <ac:cxnSpMk id="42" creationId="{3530F2A7-AECA-4D84-30FA-F19EBD18BB1F}"/>
          </ac:cxnSpMkLst>
        </pc:cxnChg>
        <pc:cxnChg chg="add del mod">
          <ac:chgData name="Sai Zhang" userId="706f4f19-d9cc-4e54-a43b-03b16157462e" providerId="ADAL" clId="{7D2EE027-0526-4773-8A57-F4028B15CC9C}" dt="2022-06-23T22:14:48.290" v="16"/>
          <ac:cxnSpMkLst>
            <pc:docMk/>
            <pc:sldMk cId="475154065" sldId="271"/>
            <ac:cxnSpMk id="43" creationId="{6A8A7E34-6DF2-5894-4F95-928A53987D61}"/>
          </ac:cxnSpMkLst>
        </pc:cxnChg>
        <pc:cxnChg chg="add del mod">
          <ac:chgData name="Sai Zhang" userId="706f4f19-d9cc-4e54-a43b-03b16157462e" providerId="ADAL" clId="{7D2EE027-0526-4773-8A57-F4028B15CC9C}" dt="2022-06-23T22:14:48.290" v="16"/>
          <ac:cxnSpMkLst>
            <pc:docMk/>
            <pc:sldMk cId="475154065" sldId="271"/>
            <ac:cxnSpMk id="44" creationId="{978B1013-C137-C840-E006-F402074BC8C3}"/>
          </ac:cxnSpMkLst>
        </pc:cxnChg>
        <pc:cxnChg chg="add del mod">
          <ac:chgData name="Sai Zhang" userId="706f4f19-d9cc-4e54-a43b-03b16157462e" providerId="ADAL" clId="{7D2EE027-0526-4773-8A57-F4028B15CC9C}" dt="2022-06-23T22:14:48.290" v="16"/>
          <ac:cxnSpMkLst>
            <pc:docMk/>
            <pc:sldMk cId="475154065" sldId="271"/>
            <ac:cxnSpMk id="45" creationId="{C2DE73EC-E75B-D613-B157-A3D1811CF195}"/>
          </ac:cxnSpMkLst>
        </pc:cxnChg>
        <pc:cxnChg chg="add del mod">
          <ac:chgData name="Sai Zhang" userId="706f4f19-d9cc-4e54-a43b-03b16157462e" providerId="ADAL" clId="{7D2EE027-0526-4773-8A57-F4028B15CC9C}" dt="2022-06-23T22:14:48.290" v="16"/>
          <ac:cxnSpMkLst>
            <pc:docMk/>
            <pc:sldMk cId="475154065" sldId="271"/>
            <ac:cxnSpMk id="46" creationId="{DD50E0C6-C791-1B14-8641-4EE38EC2BA42}"/>
          </ac:cxnSpMkLst>
        </pc:cxnChg>
        <pc:cxnChg chg="add del mod">
          <ac:chgData name="Sai Zhang" userId="706f4f19-d9cc-4e54-a43b-03b16157462e" providerId="ADAL" clId="{7D2EE027-0526-4773-8A57-F4028B15CC9C}" dt="2022-06-23T22:14:48.290" v="16"/>
          <ac:cxnSpMkLst>
            <pc:docMk/>
            <pc:sldMk cId="475154065" sldId="271"/>
            <ac:cxnSpMk id="47" creationId="{F5F17494-7BEF-0687-FE2E-9B60C91ABB5D}"/>
          </ac:cxnSpMkLst>
        </pc:cxnChg>
        <pc:cxnChg chg="add del mod">
          <ac:chgData name="Sai Zhang" userId="706f4f19-d9cc-4e54-a43b-03b16157462e" providerId="ADAL" clId="{7D2EE027-0526-4773-8A57-F4028B15CC9C}" dt="2022-06-23T22:14:48.290" v="16"/>
          <ac:cxnSpMkLst>
            <pc:docMk/>
            <pc:sldMk cId="475154065" sldId="271"/>
            <ac:cxnSpMk id="49" creationId="{C96FE8F7-BD98-8150-CF0E-6645C2827E36}"/>
          </ac:cxnSpMkLst>
        </pc:cxnChg>
        <pc:cxnChg chg="add del mod">
          <ac:chgData name="Sai Zhang" userId="706f4f19-d9cc-4e54-a43b-03b16157462e" providerId="ADAL" clId="{7D2EE027-0526-4773-8A57-F4028B15CC9C}" dt="2022-06-23T22:14:48.290" v="16"/>
          <ac:cxnSpMkLst>
            <pc:docMk/>
            <pc:sldMk cId="475154065" sldId="271"/>
            <ac:cxnSpMk id="50" creationId="{1C398AFF-F7DE-1672-21AD-28389AA8EDEA}"/>
          </ac:cxnSpMkLst>
        </pc:cxnChg>
        <pc:cxnChg chg="add del mod">
          <ac:chgData name="Sai Zhang" userId="706f4f19-d9cc-4e54-a43b-03b16157462e" providerId="ADAL" clId="{7D2EE027-0526-4773-8A57-F4028B15CC9C}" dt="2022-06-23T22:14:48.290" v="16"/>
          <ac:cxnSpMkLst>
            <pc:docMk/>
            <pc:sldMk cId="475154065" sldId="271"/>
            <ac:cxnSpMk id="51" creationId="{DC502864-D96D-BB13-A5CF-E6C3B361B2D2}"/>
          </ac:cxnSpMkLst>
        </pc:cxnChg>
        <pc:cxnChg chg="add del mod">
          <ac:chgData name="Sai Zhang" userId="706f4f19-d9cc-4e54-a43b-03b16157462e" providerId="ADAL" clId="{7D2EE027-0526-4773-8A57-F4028B15CC9C}" dt="2022-06-23T22:14:48.290" v="16"/>
          <ac:cxnSpMkLst>
            <pc:docMk/>
            <pc:sldMk cId="475154065" sldId="271"/>
            <ac:cxnSpMk id="52" creationId="{1EBC71BC-0FA7-2014-DC23-0AD9760EADF6}"/>
          </ac:cxnSpMkLst>
        </pc:cxnChg>
        <pc:cxnChg chg="add del mod">
          <ac:chgData name="Sai Zhang" userId="706f4f19-d9cc-4e54-a43b-03b16157462e" providerId="ADAL" clId="{7D2EE027-0526-4773-8A57-F4028B15CC9C}" dt="2022-06-23T22:14:48.290" v="16"/>
          <ac:cxnSpMkLst>
            <pc:docMk/>
            <pc:sldMk cId="475154065" sldId="271"/>
            <ac:cxnSpMk id="53" creationId="{80404CEB-0114-1AA3-929F-F115F5F23287}"/>
          </ac:cxnSpMkLst>
        </pc:cxnChg>
        <pc:cxnChg chg="add del mod">
          <ac:chgData name="Sai Zhang" userId="706f4f19-d9cc-4e54-a43b-03b16157462e" providerId="ADAL" clId="{7D2EE027-0526-4773-8A57-F4028B15CC9C}" dt="2022-06-23T22:14:48.290" v="16"/>
          <ac:cxnSpMkLst>
            <pc:docMk/>
            <pc:sldMk cId="475154065" sldId="271"/>
            <ac:cxnSpMk id="55" creationId="{FAA78C72-AB45-77B7-2BB5-14BDDCE59ABD}"/>
          </ac:cxnSpMkLst>
        </pc:cxnChg>
        <pc:cxnChg chg="add del mod">
          <ac:chgData name="Sai Zhang" userId="706f4f19-d9cc-4e54-a43b-03b16157462e" providerId="ADAL" clId="{7D2EE027-0526-4773-8A57-F4028B15CC9C}" dt="2022-06-23T22:14:48.290" v="16"/>
          <ac:cxnSpMkLst>
            <pc:docMk/>
            <pc:sldMk cId="475154065" sldId="271"/>
            <ac:cxnSpMk id="56" creationId="{F9C806DD-7EF5-D784-8E1C-6001A794223B}"/>
          </ac:cxnSpMkLst>
        </pc:cxnChg>
        <pc:cxnChg chg="add del mod">
          <ac:chgData name="Sai Zhang" userId="706f4f19-d9cc-4e54-a43b-03b16157462e" providerId="ADAL" clId="{7D2EE027-0526-4773-8A57-F4028B15CC9C}" dt="2022-06-23T22:14:48.290" v="16"/>
          <ac:cxnSpMkLst>
            <pc:docMk/>
            <pc:sldMk cId="475154065" sldId="271"/>
            <ac:cxnSpMk id="57" creationId="{6DFF5B79-668C-0AF3-B614-C6D55CE83C71}"/>
          </ac:cxnSpMkLst>
        </pc:cxnChg>
        <pc:cxnChg chg="add del mod">
          <ac:chgData name="Sai Zhang" userId="706f4f19-d9cc-4e54-a43b-03b16157462e" providerId="ADAL" clId="{7D2EE027-0526-4773-8A57-F4028B15CC9C}" dt="2022-06-23T22:14:48.290" v="16"/>
          <ac:cxnSpMkLst>
            <pc:docMk/>
            <pc:sldMk cId="475154065" sldId="271"/>
            <ac:cxnSpMk id="58" creationId="{BEEFAA57-0B8A-9B2C-92EF-D5813483937C}"/>
          </ac:cxnSpMkLst>
        </pc:cxnChg>
        <pc:cxnChg chg="add del mod">
          <ac:chgData name="Sai Zhang" userId="706f4f19-d9cc-4e54-a43b-03b16157462e" providerId="ADAL" clId="{7D2EE027-0526-4773-8A57-F4028B15CC9C}" dt="2022-06-23T22:14:48.290" v="16"/>
          <ac:cxnSpMkLst>
            <pc:docMk/>
            <pc:sldMk cId="475154065" sldId="271"/>
            <ac:cxnSpMk id="59" creationId="{BEB99504-8448-F8E0-174C-AF309D714D30}"/>
          </ac:cxnSpMkLst>
        </pc:cxnChg>
        <pc:cxnChg chg="add del mod">
          <ac:chgData name="Sai Zhang" userId="706f4f19-d9cc-4e54-a43b-03b16157462e" providerId="ADAL" clId="{7D2EE027-0526-4773-8A57-F4028B15CC9C}" dt="2022-06-23T22:14:48.290" v="16"/>
          <ac:cxnSpMkLst>
            <pc:docMk/>
            <pc:sldMk cId="475154065" sldId="271"/>
            <ac:cxnSpMk id="60" creationId="{2586220E-F6BF-FD5B-0431-FDAB67B4AF61}"/>
          </ac:cxnSpMkLst>
        </pc:cxnChg>
        <pc:cxnChg chg="add del mod">
          <ac:chgData name="Sai Zhang" userId="706f4f19-d9cc-4e54-a43b-03b16157462e" providerId="ADAL" clId="{7D2EE027-0526-4773-8A57-F4028B15CC9C}" dt="2022-06-23T22:14:48.290" v="16"/>
          <ac:cxnSpMkLst>
            <pc:docMk/>
            <pc:sldMk cId="475154065" sldId="271"/>
            <ac:cxnSpMk id="61" creationId="{79BED237-1F91-984D-36BF-1A959641D407}"/>
          </ac:cxnSpMkLst>
        </pc:cxnChg>
        <pc:cxnChg chg="add del mod">
          <ac:chgData name="Sai Zhang" userId="706f4f19-d9cc-4e54-a43b-03b16157462e" providerId="ADAL" clId="{7D2EE027-0526-4773-8A57-F4028B15CC9C}" dt="2022-06-23T22:22:27.358" v="58" actId="478"/>
          <ac:cxnSpMkLst>
            <pc:docMk/>
            <pc:sldMk cId="475154065" sldId="271"/>
            <ac:cxnSpMk id="83" creationId="{59015205-F7D7-7239-942B-95E595157025}"/>
          </ac:cxnSpMkLst>
        </pc:cxnChg>
        <pc:cxnChg chg="add del mod">
          <ac:chgData name="Sai Zhang" userId="706f4f19-d9cc-4e54-a43b-03b16157462e" providerId="ADAL" clId="{7D2EE027-0526-4773-8A57-F4028B15CC9C}" dt="2022-06-23T22:22:27.358" v="58" actId="478"/>
          <ac:cxnSpMkLst>
            <pc:docMk/>
            <pc:sldMk cId="475154065" sldId="271"/>
            <ac:cxnSpMk id="84" creationId="{8B3DE988-DA43-ED2A-769A-2811753BA83A}"/>
          </ac:cxnSpMkLst>
        </pc:cxnChg>
        <pc:cxnChg chg="add del mod">
          <ac:chgData name="Sai Zhang" userId="706f4f19-d9cc-4e54-a43b-03b16157462e" providerId="ADAL" clId="{7D2EE027-0526-4773-8A57-F4028B15CC9C}" dt="2022-06-23T22:22:27.358" v="58" actId="478"/>
          <ac:cxnSpMkLst>
            <pc:docMk/>
            <pc:sldMk cId="475154065" sldId="271"/>
            <ac:cxnSpMk id="85" creationId="{20B47E3E-3E5B-D2F0-932F-EE448CB3FE21}"/>
          </ac:cxnSpMkLst>
        </pc:cxnChg>
        <pc:cxnChg chg="add del mod">
          <ac:chgData name="Sai Zhang" userId="706f4f19-d9cc-4e54-a43b-03b16157462e" providerId="ADAL" clId="{7D2EE027-0526-4773-8A57-F4028B15CC9C}" dt="2022-06-23T22:22:27.358" v="58" actId="478"/>
          <ac:cxnSpMkLst>
            <pc:docMk/>
            <pc:sldMk cId="475154065" sldId="271"/>
            <ac:cxnSpMk id="86" creationId="{57B658F2-8672-D213-2E5D-B9AA968C151B}"/>
          </ac:cxnSpMkLst>
        </pc:cxnChg>
        <pc:cxnChg chg="add del mod">
          <ac:chgData name="Sai Zhang" userId="706f4f19-d9cc-4e54-a43b-03b16157462e" providerId="ADAL" clId="{7D2EE027-0526-4773-8A57-F4028B15CC9C}" dt="2022-06-23T22:22:27.358" v="58" actId="478"/>
          <ac:cxnSpMkLst>
            <pc:docMk/>
            <pc:sldMk cId="475154065" sldId="271"/>
            <ac:cxnSpMk id="87" creationId="{00E7E686-BFB8-96EE-8E74-2A8036B85816}"/>
          </ac:cxnSpMkLst>
        </pc:cxnChg>
        <pc:cxnChg chg="add del mod">
          <ac:chgData name="Sai Zhang" userId="706f4f19-d9cc-4e54-a43b-03b16157462e" providerId="ADAL" clId="{7D2EE027-0526-4773-8A57-F4028B15CC9C}" dt="2022-06-23T22:22:27.358" v="58" actId="478"/>
          <ac:cxnSpMkLst>
            <pc:docMk/>
            <pc:sldMk cId="475154065" sldId="271"/>
            <ac:cxnSpMk id="88" creationId="{C611560F-276E-A842-2A15-E86E5741661A}"/>
          </ac:cxnSpMkLst>
        </pc:cxnChg>
        <pc:cxnChg chg="add del mod">
          <ac:chgData name="Sai Zhang" userId="706f4f19-d9cc-4e54-a43b-03b16157462e" providerId="ADAL" clId="{7D2EE027-0526-4773-8A57-F4028B15CC9C}" dt="2022-06-23T22:22:27.358" v="58" actId="478"/>
          <ac:cxnSpMkLst>
            <pc:docMk/>
            <pc:sldMk cId="475154065" sldId="271"/>
            <ac:cxnSpMk id="89" creationId="{90BBCDA7-F9D3-6312-B24C-490AF8BC8442}"/>
          </ac:cxnSpMkLst>
        </pc:cxnChg>
        <pc:cxnChg chg="add del mod">
          <ac:chgData name="Sai Zhang" userId="706f4f19-d9cc-4e54-a43b-03b16157462e" providerId="ADAL" clId="{7D2EE027-0526-4773-8A57-F4028B15CC9C}" dt="2022-06-23T22:22:27.358" v="58" actId="478"/>
          <ac:cxnSpMkLst>
            <pc:docMk/>
            <pc:sldMk cId="475154065" sldId="271"/>
            <ac:cxnSpMk id="90" creationId="{1DD54F79-54C3-42B0-44BD-186CFDD0F242}"/>
          </ac:cxnSpMkLst>
        </pc:cxnChg>
        <pc:cxnChg chg="add del mod">
          <ac:chgData name="Sai Zhang" userId="706f4f19-d9cc-4e54-a43b-03b16157462e" providerId="ADAL" clId="{7D2EE027-0526-4773-8A57-F4028B15CC9C}" dt="2022-06-23T22:22:27.358" v="58" actId="478"/>
          <ac:cxnSpMkLst>
            <pc:docMk/>
            <pc:sldMk cId="475154065" sldId="271"/>
            <ac:cxnSpMk id="91" creationId="{E5D3C2FC-7E91-6EE9-323E-3C1AD56F4C50}"/>
          </ac:cxnSpMkLst>
        </pc:cxnChg>
        <pc:cxnChg chg="add del mod">
          <ac:chgData name="Sai Zhang" userId="706f4f19-d9cc-4e54-a43b-03b16157462e" providerId="ADAL" clId="{7D2EE027-0526-4773-8A57-F4028B15CC9C}" dt="2022-06-23T22:22:27.358" v="58" actId="478"/>
          <ac:cxnSpMkLst>
            <pc:docMk/>
            <pc:sldMk cId="475154065" sldId="271"/>
            <ac:cxnSpMk id="92" creationId="{41658C87-2401-385B-8242-F050953C2A15}"/>
          </ac:cxnSpMkLst>
        </pc:cxnChg>
        <pc:cxnChg chg="add del mod">
          <ac:chgData name="Sai Zhang" userId="706f4f19-d9cc-4e54-a43b-03b16157462e" providerId="ADAL" clId="{7D2EE027-0526-4773-8A57-F4028B15CC9C}" dt="2022-06-23T22:22:27.358" v="58" actId="478"/>
          <ac:cxnSpMkLst>
            <pc:docMk/>
            <pc:sldMk cId="475154065" sldId="271"/>
            <ac:cxnSpMk id="93" creationId="{B4BCA85A-BA80-7FEF-69F0-B3137BD5AEA9}"/>
          </ac:cxnSpMkLst>
        </pc:cxnChg>
        <pc:cxnChg chg="add del mod">
          <ac:chgData name="Sai Zhang" userId="706f4f19-d9cc-4e54-a43b-03b16157462e" providerId="ADAL" clId="{7D2EE027-0526-4773-8A57-F4028B15CC9C}" dt="2022-06-23T22:22:27.358" v="58" actId="478"/>
          <ac:cxnSpMkLst>
            <pc:docMk/>
            <pc:sldMk cId="475154065" sldId="271"/>
            <ac:cxnSpMk id="94" creationId="{89C87941-3EEF-FF65-D9E1-8C0E501A919D}"/>
          </ac:cxnSpMkLst>
        </pc:cxnChg>
        <pc:cxnChg chg="add del mod">
          <ac:chgData name="Sai Zhang" userId="706f4f19-d9cc-4e54-a43b-03b16157462e" providerId="ADAL" clId="{7D2EE027-0526-4773-8A57-F4028B15CC9C}" dt="2022-06-23T22:22:27.358" v="58" actId="478"/>
          <ac:cxnSpMkLst>
            <pc:docMk/>
            <pc:sldMk cId="475154065" sldId="271"/>
            <ac:cxnSpMk id="95" creationId="{29253A7E-2960-1C79-4086-3AADC9412854}"/>
          </ac:cxnSpMkLst>
        </pc:cxnChg>
        <pc:cxnChg chg="add del mod">
          <ac:chgData name="Sai Zhang" userId="706f4f19-d9cc-4e54-a43b-03b16157462e" providerId="ADAL" clId="{7D2EE027-0526-4773-8A57-F4028B15CC9C}" dt="2022-06-23T22:22:27.358" v="58" actId="478"/>
          <ac:cxnSpMkLst>
            <pc:docMk/>
            <pc:sldMk cId="475154065" sldId="271"/>
            <ac:cxnSpMk id="96" creationId="{15F13A68-BC4D-EE89-BC48-115807B3C22D}"/>
          </ac:cxnSpMkLst>
        </pc:cxnChg>
        <pc:cxnChg chg="add del mod">
          <ac:chgData name="Sai Zhang" userId="706f4f19-d9cc-4e54-a43b-03b16157462e" providerId="ADAL" clId="{7D2EE027-0526-4773-8A57-F4028B15CC9C}" dt="2022-06-23T22:22:27.358" v="58" actId="478"/>
          <ac:cxnSpMkLst>
            <pc:docMk/>
            <pc:sldMk cId="475154065" sldId="271"/>
            <ac:cxnSpMk id="97" creationId="{75FBFA10-90D2-4B37-8391-C22A6BF355F3}"/>
          </ac:cxnSpMkLst>
        </pc:cxnChg>
        <pc:cxnChg chg="add del mod">
          <ac:chgData name="Sai Zhang" userId="706f4f19-d9cc-4e54-a43b-03b16157462e" providerId="ADAL" clId="{7D2EE027-0526-4773-8A57-F4028B15CC9C}" dt="2022-06-23T22:22:27.358" v="58" actId="478"/>
          <ac:cxnSpMkLst>
            <pc:docMk/>
            <pc:sldMk cId="475154065" sldId="271"/>
            <ac:cxnSpMk id="98" creationId="{CC6DDCFE-6F6C-7436-869E-EF3B6D93849B}"/>
          </ac:cxnSpMkLst>
        </pc:cxnChg>
        <pc:cxnChg chg="add del mod">
          <ac:chgData name="Sai Zhang" userId="706f4f19-d9cc-4e54-a43b-03b16157462e" providerId="ADAL" clId="{7D2EE027-0526-4773-8A57-F4028B15CC9C}" dt="2022-06-23T22:22:27.358" v="58" actId="478"/>
          <ac:cxnSpMkLst>
            <pc:docMk/>
            <pc:sldMk cId="475154065" sldId="271"/>
            <ac:cxnSpMk id="99" creationId="{E7E682B7-2EB4-876C-8714-789F5D71F73E}"/>
          </ac:cxnSpMkLst>
        </pc:cxnChg>
        <pc:cxnChg chg="add del mod">
          <ac:chgData name="Sai Zhang" userId="706f4f19-d9cc-4e54-a43b-03b16157462e" providerId="ADAL" clId="{7D2EE027-0526-4773-8A57-F4028B15CC9C}" dt="2022-06-23T22:22:27.358" v="58" actId="478"/>
          <ac:cxnSpMkLst>
            <pc:docMk/>
            <pc:sldMk cId="475154065" sldId="271"/>
            <ac:cxnSpMk id="100" creationId="{184964C6-DE6F-8A0C-78CA-A47B07C68694}"/>
          </ac:cxnSpMkLst>
        </pc:cxnChg>
        <pc:cxnChg chg="add del mod">
          <ac:chgData name="Sai Zhang" userId="706f4f19-d9cc-4e54-a43b-03b16157462e" providerId="ADAL" clId="{7D2EE027-0526-4773-8A57-F4028B15CC9C}" dt="2022-06-23T22:22:27.358" v="58" actId="478"/>
          <ac:cxnSpMkLst>
            <pc:docMk/>
            <pc:sldMk cId="475154065" sldId="271"/>
            <ac:cxnSpMk id="102" creationId="{74DCD3E9-F555-5279-F34B-1FBEC87CBD7D}"/>
          </ac:cxnSpMkLst>
        </pc:cxnChg>
        <pc:cxnChg chg="add del mod">
          <ac:chgData name="Sai Zhang" userId="706f4f19-d9cc-4e54-a43b-03b16157462e" providerId="ADAL" clId="{7D2EE027-0526-4773-8A57-F4028B15CC9C}" dt="2022-06-23T22:22:27.358" v="58" actId="478"/>
          <ac:cxnSpMkLst>
            <pc:docMk/>
            <pc:sldMk cId="475154065" sldId="271"/>
            <ac:cxnSpMk id="103" creationId="{CC12802D-B8C9-963D-21A4-EBF5A65E8FB2}"/>
          </ac:cxnSpMkLst>
        </pc:cxnChg>
        <pc:cxnChg chg="add del mod">
          <ac:chgData name="Sai Zhang" userId="706f4f19-d9cc-4e54-a43b-03b16157462e" providerId="ADAL" clId="{7D2EE027-0526-4773-8A57-F4028B15CC9C}" dt="2022-06-23T22:22:27.358" v="58" actId="478"/>
          <ac:cxnSpMkLst>
            <pc:docMk/>
            <pc:sldMk cId="475154065" sldId="271"/>
            <ac:cxnSpMk id="104" creationId="{0696B29C-7E1E-D8F6-1B0B-EF879C73D3F9}"/>
          </ac:cxnSpMkLst>
        </pc:cxnChg>
        <pc:cxnChg chg="add del mod">
          <ac:chgData name="Sai Zhang" userId="706f4f19-d9cc-4e54-a43b-03b16157462e" providerId="ADAL" clId="{7D2EE027-0526-4773-8A57-F4028B15CC9C}" dt="2022-06-23T22:22:27.358" v="58" actId="478"/>
          <ac:cxnSpMkLst>
            <pc:docMk/>
            <pc:sldMk cId="475154065" sldId="271"/>
            <ac:cxnSpMk id="105" creationId="{64106CC2-5BF7-BE0C-3A29-D6E3C2C90F16}"/>
          </ac:cxnSpMkLst>
        </pc:cxnChg>
        <pc:cxnChg chg="add del mod">
          <ac:chgData name="Sai Zhang" userId="706f4f19-d9cc-4e54-a43b-03b16157462e" providerId="ADAL" clId="{7D2EE027-0526-4773-8A57-F4028B15CC9C}" dt="2022-06-23T22:22:27.358" v="58" actId="478"/>
          <ac:cxnSpMkLst>
            <pc:docMk/>
            <pc:sldMk cId="475154065" sldId="271"/>
            <ac:cxnSpMk id="106" creationId="{9E45426C-E21B-F62C-5F6F-A44BBDF0128C}"/>
          </ac:cxnSpMkLst>
        </pc:cxnChg>
        <pc:cxnChg chg="add del mod">
          <ac:chgData name="Sai Zhang" userId="706f4f19-d9cc-4e54-a43b-03b16157462e" providerId="ADAL" clId="{7D2EE027-0526-4773-8A57-F4028B15CC9C}" dt="2022-06-23T22:22:27.358" v="58" actId="478"/>
          <ac:cxnSpMkLst>
            <pc:docMk/>
            <pc:sldMk cId="475154065" sldId="271"/>
            <ac:cxnSpMk id="108" creationId="{2919D520-EB30-29A6-DD51-20A0B85D54EA}"/>
          </ac:cxnSpMkLst>
        </pc:cxnChg>
        <pc:cxnChg chg="add del mod">
          <ac:chgData name="Sai Zhang" userId="706f4f19-d9cc-4e54-a43b-03b16157462e" providerId="ADAL" clId="{7D2EE027-0526-4773-8A57-F4028B15CC9C}" dt="2022-06-23T22:22:27.358" v="58" actId="478"/>
          <ac:cxnSpMkLst>
            <pc:docMk/>
            <pc:sldMk cId="475154065" sldId="271"/>
            <ac:cxnSpMk id="109" creationId="{9AEFC7E0-2E29-5A96-506C-D80159BF9744}"/>
          </ac:cxnSpMkLst>
        </pc:cxnChg>
        <pc:cxnChg chg="add del mod">
          <ac:chgData name="Sai Zhang" userId="706f4f19-d9cc-4e54-a43b-03b16157462e" providerId="ADAL" clId="{7D2EE027-0526-4773-8A57-F4028B15CC9C}" dt="2022-06-23T22:22:27.358" v="58" actId="478"/>
          <ac:cxnSpMkLst>
            <pc:docMk/>
            <pc:sldMk cId="475154065" sldId="271"/>
            <ac:cxnSpMk id="110" creationId="{ABB3E20B-A83E-49C5-FE55-8B91F563A6FE}"/>
          </ac:cxnSpMkLst>
        </pc:cxnChg>
        <pc:cxnChg chg="add del mod">
          <ac:chgData name="Sai Zhang" userId="706f4f19-d9cc-4e54-a43b-03b16157462e" providerId="ADAL" clId="{7D2EE027-0526-4773-8A57-F4028B15CC9C}" dt="2022-06-23T22:22:27.358" v="58" actId="478"/>
          <ac:cxnSpMkLst>
            <pc:docMk/>
            <pc:sldMk cId="475154065" sldId="271"/>
            <ac:cxnSpMk id="111" creationId="{B6C762D3-7517-2466-48CF-2148D674079C}"/>
          </ac:cxnSpMkLst>
        </pc:cxnChg>
        <pc:cxnChg chg="add del mod">
          <ac:chgData name="Sai Zhang" userId="706f4f19-d9cc-4e54-a43b-03b16157462e" providerId="ADAL" clId="{7D2EE027-0526-4773-8A57-F4028B15CC9C}" dt="2022-06-23T22:22:27.358" v="58" actId="478"/>
          <ac:cxnSpMkLst>
            <pc:docMk/>
            <pc:sldMk cId="475154065" sldId="271"/>
            <ac:cxnSpMk id="112" creationId="{01C18E48-F9EC-640B-69D9-BDAF059C8668}"/>
          </ac:cxnSpMkLst>
        </pc:cxnChg>
        <pc:cxnChg chg="add del mod">
          <ac:chgData name="Sai Zhang" userId="706f4f19-d9cc-4e54-a43b-03b16157462e" providerId="ADAL" clId="{7D2EE027-0526-4773-8A57-F4028B15CC9C}" dt="2022-06-23T22:22:27.358" v="58" actId="478"/>
          <ac:cxnSpMkLst>
            <pc:docMk/>
            <pc:sldMk cId="475154065" sldId="271"/>
            <ac:cxnSpMk id="113" creationId="{7471D575-A6AD-808D-28D5-F9251ED8F934}"/>
          </ac:cxnSpMkLst>
        </pc:cxnChg>
        <pc:cxnChg chg="add del mod">
          <ac:chgData name="Sai Zhang" userId="706f4f19-d9cc-4e54-a43b-03b16157462e" providerId="ADAL" clId="{7D2EE027-0526-4773-8A57-F4028B15CC9C}" dt="2022-06-23T22:22:27.358" v="58" actId="478"/>
          <ac:cxnSpMkLst>
            <pc:docMk/>
            <pc:sldMk cId="475154065" sldId="271"/>
            <ac:cxnSpMk id="114" creationId="{253964F3-233A-0C69-3B55-1AE1310AFB4D}"/>
          </ac:cxnSpMkLst>
        </pc:cxnChg>
        <pc:cxnChg chg="add del mod">
          <ac:chgData name="Sai Zhang" userId="706f4f19-d9cc-4e54-a43b-03b16157462e" providerId="ADAL" clId="{7D2EE027-0526-4773-8A57-F4028B15CC9C}" dt="2022-06-23T22:22:18.884" v="54"/>
          <ac:cxnSpMkLst>
            <pc:docMk/>
            <pc:sldMk cId="475154065" sldId="271"/>
            <ac:cxnSpMk id="139" creationId="{1230556F-AD6E-B1B5-994E-75A776840BE4}"/>
          </ac:cxnSpMkLst>
        </pc:cxnChg>
        <pc:cxnChg chg="add del mod">
          <ac:chgData name="Sai Zhang" userId="706f4f19-d9cc-4e54-a43b-03b16157462e" providerId="ADAL" clId="{7D2EE027-0526-4773-8A57-F4028B15CC9C}" dt="2022-06-23T22:22:18.884" v="54"/>
          <ac:cxnSpMkLst>
            <pc:docMk/>
            <pc:sldMk cId="475154065" sldId="271"/>
            <ac:cxnSpMk id="140" creationId="{3C19AA56-BFEC-99A8-D439-3A0B0EF781E0}"/>
          </ac:cxnSpMkLst>
        </pc:cxnChg>
        <pc:cxnChg chg="add del mod">
          <ac:chgData name="Sai Zhang" userId="706f4f19-d9cc-4e54-a43b-03b16157462e" providerId="ADAL" clId="{7D2EE027-0526-4773-8A57-F4028B15CC9C}" dt="2022-06-23T22:22:18.884" v="54"/>
          <ac:cxnSpMkLst>
            <pc:docMk/>
            <pc:sldMk cId="475154065" sldId="271"/>
            <ac:cxnSpMk id="141" creationId="{05581926-314E-E379-7461-6A1BDA58091F}"/>
          </ac:cxnSpMkLst>
        </pc:cxnChg>
        <pc:cxnChg chg="add del mod">
          <ac:chgData name="Sai Zhang" userId="706f4f19-d9cc-4e54-a43b-03b16157462e" providerId="ADAL" clId="{7D2EE027-0526-4773-8A57-F4028B15CC9C}" dt="2022-06-23T22:22:18.884" v="54"/>
          <ac:cxnSpMkLst>
            <pc:docMk/>
            <pc:sldMk cId="475154065" sldId="271"/>
            <ac:cxnSpMk id="142" creationId="{3A0FFEC8-01E8-5479-0884-F3B64B8DC40D}"/>
          </ac:cxnSpMkLst>
        </pc:cxnChg>
        <pc:cxnChg chg="add del mod">
          <ac:chgData name="Sai Zhang" userId="706f4f19-d9cc-4e54-a43b-03b16157462e" providerId="ADAL" clId="{7D2EE027-0526-4773-8A57-F4028B15CC9C}" dt="2022-06-23T22:22:18.884" v="54"/>
          <ac:cxnSpMkLst>
            <pc:docMk/>
            <pc:sldMk cId="475154065" sldId="271"/>
            <ac:cxnSpMk id="143" creationId="{327E0B57-BA84-E960-8A46-097DC94F05F5}"/>
          </ac:cxnSpMkLst>
        </pc:cxnChg>
        <pc:cxnChg chg="add del mod">
          <ac:chgData name="Sai Zhang" userId="706f4f19-d9cc-4e54-a43b-03b16157462e" providerId="ADAL" clId="{7D2EE027-0526-4773-8A57-F4028B15CC9C}" dt="2022-06-23T22:22:18.884" v="54"/>
          <ac:cxnSpMkLst>
            <pc:docMk/>
            <pc:sldMk cId="475154065" sldId="271"/>
            <ac:cxnSpMk id="144" creationId="{8BE3211A-F6A2-DBE6-089E-EBE0A7447762}"/>
          </ac:cxnSpMkLst>
        </pc:cxnChg>
        <pc:cxnChg chg="add del mod">
          <ac:chgData name="Sai Zhang" userId="706f4f19-d9cc-4e54-a43b-03b16157462e" providerId="ADAL" clId="{7D2EE027-0526-4773-8A57-F4028B15CC9C}" dt="2022-06-23T22:22:18.884" v="54"/>
          <ac:cxnSpMkLst>
            <pc:docMk/>
            <pc:sldMk cId="475154065" sldId="271"/>
            <ac:cxnSpMk id="145" creationId="{ECAF62AC-F62F-060E-9B88-3D15C96B8929}"/>
          </ac:cxnSpMkLst>
        </pc:cxnChg>
        <pc:cxnChg chg="add del mod">
          <ac:chgData name="Sai Zhang" userId="706f4f19-d9cc-4e54-a43b-03b16157462e" providerId="ADAL" clId="{7D2EE027-0526-4773-8A57-F4028B15CC9C}" dt="2022-06-23T22:22:18.884" v="54"/>
          <ac:cxnSpMkLst>
            <pc:docMk/>
            <pc:sldMk cId="475154065" sldId="271"/>
            <ac:cxnSpMk id="146" creationId="{AC36DE92-6631-D188-F295-A6994FB1A480}"/>
          </ac:cxnSpMkLst>
        </pc:cxnChg>
        <pc:cxnChg chg="add del mod">
          <ac:chgData name="Sai Zhang" userId="706f4f19-d9cc-4e54-a43b-03b16157462e" providerId="ADAL" clId="{7D2EE027-0526-4773-8A57-F4028B15CC9C}" dt="2022-06-23T22:22:18.884" v="54"/>
          <ac:cxnSpMkLst>
            <pc:docMk/>
            <pc:sldMk cId="475154065" sldId="271"/>
            <ac:cxnSpMk id="147" creationId="{3D3D145F-D765-C3E0-0DB3-4AF777BD4649}"/>
          </ac:cxnSpMkLst>
        </pc:cxnChg>
        <pc:cxnChg chg="add del mod">
          <ac:chgData name="Sai Zhang" userId="706f4f19-d9cc-4e54-a43b-03b16157462e" providerId="ADAL" clId="{7D2EE027-0526-4773-8A57-F4028B15CC9C}" dt="2022-06-23T22:22:18.884" v="54"/>
          <ac:cxnSpMkLst>
            <pc:docMk/>
            <pc:sldMk cId="475154065" sldId="271"/>
            <ac:cxnSpMk id="148" creationId="{8555AF84-1A30-57D7-065B-03DE23747451}"/>
          </ac:cxnSpMkLst>
        </pc:cxnChg>
        <pc:cxnChg chg="add del mod">
          <ac:chgData name="Sai Zhang" userId="706f4f19-d9cc-4e54-a43b-03b16157462e" providerId="ADAL" clId="{7D2EE027-0526-4773-8A57-F4028B15CC9C}" dt="2022-06-23T22:22:18.884" v="54"/>
          <ac:cxnSpMkLst>
            <pc:docMk/>
            <pc:sldMk cId="475154065" sldId="271"/>
            <ac:cxnSpMk id="149" creationId="{BC9E68B7-384B-4CC5-2E8E-3C777663AF69}"/>
          </ac:cxnSpMkLst>
        </pc:cxnChg>
        <pc:cxnChg chg="add del mod">
          <ac:chgData name="Sai Zhang" userId="706f4f19-d9cc-4e54-a43b-03b16157462e" providerId="ADAL" clId="{7D2EE027-0526-4773-8A57-F4028B15CC9C}" dt="2022-06-23T22:22:18.884" v="54"/>
          <ac:cxnSpMkLst>
            <pc:docMk/>
            <pc:sldMk cId="475154065" sldId="271"/>
            <ac:cxnSpMk id="150" creationId="{E8FBE97F-EC4A-45C9-3FF4-B9ECF7EE178C}"/>
          </ac:cxnSpMkLst>
        </pc:cxnChg>
        <pc:cxnChg chg="add del mod">
          <ac:chgData name="Sai Zhang" userId="706f4f19-d9cc-4e54-a43b-03b16157462e" providerId="ADAL" clId="{7D2EE027-0526-4773-8A57-F4028B15CC9C}" dt="2022-06-23T22:22:18.884" v="54"/>
          <ac:cxnSpMkLst>
            <pc:docMk/>
            <pc:sldMk cId="475154065" sldId="271"/>
            <ac:cxnSpMk id="151" creationId="{7D3B2A38-F523-B2EE-1ED3-CFD61AE46932}"/>
          </ac:cxnSpMkLst>
        </pc:cxnChg>
        <pc:cxnChg chg="add del mod">
          <ac:chgData name="Sai Zhang" userId="706f4f19-d9cc-4e54-a43b-03b16157462e" providerId="ADAL" clId="{7D2EE027-0526-4773-8A57-F4028B15CC9C}" dt="2022-06-23T22:22:18.884" v="54"/>
          <ac:cxnSpMkLst>
            <pc:docMk/>
            <pc:sldMk cId="475154065" sldId="271"/>
            <ac:cxnSpMk id="152" creationId="{50212C98-CDCE-F6EE-5346-D32EFB69630E}"/>
          </ac:cxnSpMkLst>
        </pc:cxnChg>
        <pc:cxnChg chg="add del mod">
          <ac:chgData name="Sai Zhang" userId="706f4f19-d9cc-4e54-a43b-03b16157462e" providerId="ADAL" clId="{7D2EE027-0526-4773-8A57-F4028B15CC9C}" dt="2022-06-23T22:22:18.884" v="54"/>
          <ac:cxnSpMkLst>
            <pc:docMk/>
            <pc:sldMk cId="475154065" sldId="271"/>
            <ac:cxnSpMk id="153" creationId="{551BB637-09A7-1394-ECD9-40138ECBA7BF}"/>
          </ac:cxnSpMkLst>
        </pc:cxnChg>
        <pc:cxnChg chg="add del mod">
          <ac:chgData name="Sai Zhang" userId="706f4f19-d9cc-4e54-a43b-03b16157462e" providerId="ADAL" clId="{7D2EE027-0526-4773-8A57-F4028B15CC9C}" dt="2022-06-23T22:22:18.884" v="54"/>
          <ac:cxnSpMkLst>
            <pc:docMk/>
            <pc:sldMk cId="475154065" sldId="271"/>
            <ac:cxnSpMk id="154" creationId="{7EE29094-31A8-88A3-043C-13FFA28FE5CF}"/>
          </ac:cxnSpMkLst>
        </pc:cxnChg>
        <pc:cxnChg chg="add del mod">
          <ac:chgData name="Sai Zhang" userId="706f4f19-d9cc-4e54-a43b-03b16157462e" providerId="ADAL" clId="{7D2EE027-0526-4773-8A57-F4028B15CC9C}" dt="2022-06-23T22:22:18.884" v="54"/>
          <ac:cxnSpMkLst>
            <pc:docMk/>
            <pc:sldMk cId="475154065" sldId="271"/>
            <ac:cxnSpMk id="155" creationId="{8287698F-2DB3-6AC9-1269-11250597ACA2}"/>
          </ac:cxnSpMkLst>
        </pc:cxnChg>
        <pc:cxnChg chg="add del mod">
          <ac:chgData name="Sai Zhang" userId="706f4f19-d9cc-4e54-a43b-03b16157462e" providerId="ADAL" clId="{7D2EE027-0526-4773-8A57-F4028B15CC9C}" dt="2022-06-23T22:22:18.884" v="54"/>
          <ac:cxnSpMkLst>
            <pc:docMk/>
            <pc:sldMk cId="475154065" sldId="271"/>
            <ac:cxnSpMk id="156" creationId="{2E73E350-6365-7FA1-4A66-9F88241C4CEB}"/>
          </ac:cxnSpMkLst>
        </pc:cxnChg>
        <pc:cxnChg chg="add del mod">
          <ac:chgData name="Sai Zhang" userId="706f4f19-d9cc-4e54-a43b-03b16157462e" providerId="ADAL" clId="{7D2EE027-0526-4773-8A57-F4028B15CC9C}" dt="2022-06-23T22:22:18.884" v="54"/>
          <ac:cxnSpMkLst>
            <pc:docMk/>
            <pc:sldMk cId="475154065" sldId="271"/>
            <ac:cxnSpMk id="158" creationId="{8B91C0F7-22B0-AF65-7D19-6B514BBA81B5}"/>
          </ac:cxnSpMkLst>
        </pc:cxnChg>
        <pc:cxnChg chg="add del mod">
          <ac:chgData name="Sai Zhang" userId="706f4f19-d9cc-4e54-a43b-03b16157462e" providerId="ADAL" clId="{7D2EE027-0526-4773-8A57-F4028B15CC9C}" dt="2022-06-23T22:22:18.884" v="54"/>
          <ac:cxnSpMkLst>
            <pc:docMk/>
            <pc:sldMk cId="475154065" sldId="271"/>
            <ac:cxnSpMk id="159" creationId="{D0149932-75E8-A824-C0EE-42F2ACD54405}"/>
          </ac:cxnSpMkLst>
        </pc:cxnChg>
        <pc:cxnChg chg="add del mod">
          <ac:chgData name="Sai Zhang" userId="706f4f19-d9cc-4e54-a43b-03b16157462e" providerId="ADAL" clId="{7D2EE027-0526-4773-8A57-F4028B15CC9C}" dt="2022-06-23T22:22:18.884" v="54"/>
          <ac:cxnSpMkLst>
            <pc:docMk/>
            <pc:sldMk cId="475154065" sldId="271"/>
            <ac:cxnSpMk id="160" creationId="{DB04798C-7245-BC8B-D175-DBBD563F2F03}"/>
          </ac:cxnSpMkLst>
        </pc:cxnChg>
        <pc:cxnChg chg="add del mod">
          <ac:chgData name="Sai Zhang" userId="706f4f19-d9cc-4e54-a43b-03b16157462e" providerId="ADAL" clId="{7D2EE027-0526-4773-8A57-F4028B15CC9C}" dt="2022-06-23T22:22:18.884" v="54"/>
          <ac:cxnSpMkLst>
            <pc:docMk/>
            <pc:sldMk cId="475154065" sldId="271"/>
            <ac:cxnSpMk id="161" creationId="{2C172B9D-2DB4-CF11-9918-836518AF8BB8}"/>
          </ac:cxnSpMkLst>
        </pc:cxnChg>
        <pc:cxnChg chg="add del mod">
          <ac:chgData name="Sai Zhang" userId="706f4f19-d9cc-4e54-a43b-03b16157462e" providerId="ADAL" clId="{7D2EE027-0526-4773-8A57-F4028B15CC9C}" dt="2022-06-23T22:22:18.884" v="54"/>
          <ac:cxnSpMkLst>
            <pc:docMk/>
            <pc:sldMk cId="475154065" sldId="271"/>
            <ac:cxnSpMk id="162" creationId="{67AE8ADC-B958-44A2-B661-42AC93957D9E}"/>
          </ac:cxnSpMkLst>
        </pc:cxnChg>
        <pc:cxnChg chg="add del mod">
          <ac:chgData name="Sai Zhang" userId="706f4f19-d9cc-4e54-a43b-03b16157462e" providerId="ADAL" clId="{7D2EE027-0526-4773-8A57-F4028B15CC9C}" dt="2022-06-23T22:22:18.884" v="54"/>
          <ac:cxnSpMkLst>
            <pc:docMk/>
            <pc:sldMk cId="475154065" sldId="271"/>
            <ac:cxnSpMk id="164" creationId="{1FDEF532-AD3B-1A5A-24C7-77AABFBB2135}"/>
          </ac:cxnSpMkLst>
        </pc:cxnChg>
        <pc:cxnChg chg="add del mod">
          <ac:chgData name="Sai Zhang" userId="706f4f19-d9cc-4e54-a43b-03b16157462e" providerId="ADAL" clId="{7D2EE027-0526-4773-8A57-F4028B15CC9C}" dt="2022-06-23T22:22:18.884" v="54"/>
          <ac:cxnSpMkLst>
            <pc:docMk/>
            <pc:sldMk cId="475154065" sldId="271"/>
            <ac:cxnSpMk id="165" creationId="{DCA082A0-A6D0-4E53-98AB-9B9EB8E4C2C3}"/>
          </ac:cxnSpMkLst>
        </pc:cxnChg>
        <pc:cxnChg chg="add del mod">
          <ac:chgData name="Sai Zhang" userId="706f4f19-d9cc-4e54-a43b-03b16157462e" providerId="ADAL" clId="{7D2EE027-0526-4773-8A57-F4028B15CC9C}" dt="2022-06-23T22:22:18.884" v="54"/>
          <ac:cxnSpMkLst>
            <pc:docMk/>
            <pc:sldMk cId="475154065" sldId="271"/>
            <ac:cxnSpMk id="166" creationId="{3CA76231-0487-032A-D246-5657635603A9}"/>
          </ac:cxnSpMkLst>
        </pc:cxnChg>
        <pc:cxnChg chg="add del mod">
          <ac:chgData name="Sai Zhang" userId="706f4f19-d9cc-4e54-a43b-03b16157462e" providerId="ADAL" clId="{7D2EE027-0526-4773-8A57-F4028B15CC9C}" dt="2022-06-23T22:22:18.884" v="54"/>
          <ac:cxnSpMkLst>
            <pc:docMk/>
            <pc:sldMk cId="475154065" sldId="271"/>
            <ac:cxnSpMk id="167" creationId="{2AE6F575-364A-03AD-B0B4-17F6F8BA5E46}"/>
          </ac:cxnSpMkLst>
        </pc:cxnChg>
        <pc:cxnChg chg="add del mod">
          <ac:chgData name="Sai Zhang" userId="706f4f19-d9cc-4e54-a43b-03b16157462e" providerId="ADAL" clId="{7D2EE027-0526-4773-8A57-F4028B15CC9C}" dt="2022-06-23T22:22:18.884" v="54"/>
          <ac:cxnSpMkLst>
            <pc:docMk/>
            <pc:sldMk cId="475154065" sldId="271"/>
            <ac:cxnSpMk id="168" creationId="{428701DF-28A7-6FF6-792D-9B0448AC7D77}"/>
          </ac:cxnSpMkLst>
        </pc:cxnChg>
        <pc:cxnChg chg="add del mod">
          <ac:chgData name="Sai Zhang" userId="706f4f19-d9cc-4e54-a43b-03b16157462e" providerId="ADAL" clId="{7D2EE027-0526-4773-8A57-F4028B15CC9C}" dt="2022-06-23T22:22:18.884" v="54"/>
          <ac:cxnSpMkLst>
            <pc:docMk/>
            <pc:sldMk cId="475154065" sldId="271"/>
            <ac:cxnSpMk id="169" creationId="{E426822B-F3E4-B09A-AC35-9C2F06B2CDE6}"/>
          </ac:cxnSpMkLst>
        </pc:cxnChg>
        <pc:cxnChg chg="add del mod">
          <ac:chgData name="Sai Zhang" userId="706f4f19-d9cc-4e54-a43b-03b16157462e" providerId="ADAL" clId="{7D2EE027-0526-4773-8A57-F4028B15CC9C}" dt="2022-06-23T22:22:18.884" v="54"/>
          <ac:cxnSpMkLst>
            <pc:docMk/>
            <pc:sldMk cId="475154065" sldId="271"/>
            <ac:cxnSpMk id="170" creationId="{60A104B8-B182-6113-1752-AD40A67216CA}"/>
          </ac:cxnSpMkLst>
        </pc:cxnChg>
      </pc:sldChg>
      <pc:sldChg chg="modSp add mod">
        <pc:chgData name="Sai Zhang" userId="706f4f19-d9cc-4e54-a43b-03b16157462e" providerId="ADAL" clId="{7D2EE027-0526-4773-8A57-F4028B15CC9C}" dt="2022-06-30T18:51:37.829" v="9000" actId="14100"/>
        <pc:sldMkLst>
          <pc:docMk/>
          <pc:sldMk cId="1913720334" sldId="272"/>
        </pc:sldMkLst>
        <pc:spChg chg="mod">
          <ac:chgData name="Sai Zhang" userId="706f4f19-d9cc-4e54-a43b-03b16157462e" providerId="ADAL" clId="{7D2EE027-0526-4773-8A57-F4028B15CC9C}" dt="2022-06-30T18:51:37.829" v="9000" actId="14100"/>
          <ac:spMkLst>
            <pc:docMk/>
            <pc:sldMk cId="1913720334" sldId="272"/>
            <ac:spMk id="3" creationId="{FB5EEFF2-0206-4695-B58D-7FEBCE04E7CE}"/>
          </ac:spMkLst>
        </pc:spChg>
      </pc:sldChg>
      <pc:sldChg chg="addSp delSp modSp add del mod modNotesTx">
        <pc:chgData name="Sai Zhang" userId="706f4f19-d9cc-4e54-a43b-03b16157462e" providerId="ADAL" clId="{7D2EE027-0526-4773-8A57-F4028B15CC9C}" dt="2022-06-30T17:27:26.985" v="4385" actId="47"/>
        <pc:sldMkLst>
          <pc:docMk/>
          <pc:sldMk cId="2078010795" sldId="274"/>
        </pc:sldMkLst>
        <pc:spChg chg="mod">
          <ac:chgData name="Sai Zhang" userId="706f4f19-d9cc-4e54-a43b-03b16157462e" providerId="ADAL" clId="{7D2EE027-0526-4773-8A57-F4028B15CC9C}" dt="2022-06-30T09:02:50.354" v="2408" actId="20577"/>
          <ac:spMkLst>
            <pc:docMk/>
            <pc:sldMk cId="2078010795" sldId="274"/>
            <ac:spMk id="2" creationId="{613293E0-9CD5-4BAC-B514-F1FE12505165}"/>
          </ac:spMkLst>
        </pc:spChg>
        <pc:spChg chg="mod">
          <ac:chgData name="Sai Zhang" userId="706f4f19-d9cc-4e54-a43b-03b16157462e" providerId="ADAL" clId="{7D2EE027-0526-4773-8A57-F4028B15CC9C}" dt="2022-06-30T08:45:41.852" v="1120" actId="1076"/>
          <ac:spMkLst>
            <pc:docMk/>
            <pc:sldMk cId="2078010795" sldId="274"/>
            <ac:spMk id="12" creationId="{6B4FB7CB-7EB0-4D20-A544-91F291D6009D}"/>
          </ac:spMkLst>
        </pc:spChg>
        <pc:spChg chg="mod">
          <ac:chgData name="Sai Zhang" userId="706f4f19-d9cc-4e54-a43b-03b16157462e" providerId="ADAL" clId="{7D2EE027-0526-4773-8A57-F4028B15CC9C}" dt="2022-06-30T08:57:45.929" v="1902" actId="207"/>
          <ac:spMkLst>
            <pc:docMk/>
            <pc:sldMk cId="2078010795" sldId="274"/>
            <ac:spMk id="13" creationId="{F8C61CF7-4BA2-4EE8-9DE3-A7D52962AF06}"/>
          </ac:spMkLst>
        </pc:spChg>
        <pc:spChg chg="mod">
          <ac:chgData name="Sai Zhang" userId="706f4f19-d9cc-4e54-a43b-03b16157462e" providerId="ADAL" clId="{7D2EE027-0526-4773-8A57-F4028B15CC9C}" dt="2022-06-30T08:59:16.997" v="2096" actId="207"/>
          <ac:spMkLst>
            <pc:docMk/>
            <pc:sldMk cId="2078010795" sldId="274"/>
            <ac:spMk id="14" creationId="{D82A7262-3876-49C9-B55A-0ABF0C94CDB4}"/>
          </ac:spMkLst>
        </pc:spChg>
        <pc:spChg chg="add del mod">
          <ac:chgData name="Sai Zhang" userId="706f4f19-d9cc-4e54-a43b-03b16157462e" providerId="ADAL" clId="{7D2EE027-0526-4773-8A57-F4028B15CC9C}" dt="2022-06-30T08:45:32.279" v="1119" actId="478"/>
          <ac:spMkLst>
            <pc:docMk/>
            <pc:sldMk cId="2078010795" sldId="274"/>
            <ac:spMk id="28" creationId="{8859E52D-E2B4-C31E-2848-662ECB404969}"/>
          </ac:spMkLst>
        </pc:spChg>
        <pc:spChg chg="add del mod">
          <ac:chgData name="Sai Zhang" userId="706f4f19-d9cc-4e54-a43b-03b16157462e" providerId="ADAL" clId="{7D2EE027-0526-4773-8A57-F4028B15CC9C}" dt="2022-06-30T08:56:59.555" v="1893" actId="478"/>
          <ac:spMkLst>
            <pc:docMk/>
            <pc:sldMk cId="2078010795" sldId="274"/>
            <ac:spMk id="37" creationId="{FD995B7D-D00E-2E9D-CB21-E2FAD7318FA9}"/>
          </ac:spMkLst>
        </pc:spChg>
        <pc:spChg chg="mod">
          <ac:chgData name="Sai Zhang" userId="706f4f19-d9cc-4e54-a43b-03b16157462e" providerId="ADAL" clId="{7D2EE027-0526-4773-8A57-F4028B15CC9C}" dt="2022-06-30T16:37:46.923" v="2527" actId="404"/>
          <ac:spMkLst>
            <pc:docMk/>
            <pc:sldMk cId="2078010795" sldId="274"/>
            <ac:spMk id="40" creationId="{DEF4499B-54A3-5F04-A7AA-B4990E651E4F}"/>
          </ac:spMkLst>
        </pc:spChg>
        <pc:spChg chg="del">
          <ac:chgData name="Sai Zhang" userId="706f4f19-d9cc-4e54-a43b-03b16157462e" providerId="ADAL" clId="{7D2EE027-0526-4773-8A57-F4028B15CC9C}" dt="2022-06-30T08:45:28.296" v="1117" actId="478"/>
          <ac:spMkLst>
            <pc:docMk/>
            <pc:sldMk cId="2078010795" sldId="274"/>
            <ac:spMk id="42" creationId="{46C85DF6-D1F6-4C25-860D-B0F4CBD957FC}"/>
          </ac:spMkLst>
        </pc:spChg>
        <pc:spChg chg="del">
          <ac:chgData name="Sai Zhang" userId="706f4f19-d9cc-4e54-a43b-03b16157462e" providerId="ADAL" clId="{7D2EE027-0526-4773-8A57-F4028B15CC9C}" dt="2022-06-30T08:44:56.499" v="1104" actId="478"/>
          <ac:spMkLst>
            <pc:docMk/>
            <pc:sldMk cId="2078010795" sldId="274"/>
            <ac:spMk id="52" creationId="{19BC4F20-F8A5-45F7-84A6-B6DB31B5EC03}"/>
          </ac:spMkLst>
        </pc:spChg>
        <pc:spChg chg="add mod">
          <ac:chgData name="Sai Zhang" userId="706f4f19-d9cc-4e54-a43b-03b16157462e" providerId="ADAL" clId="{7D2EE027-0526-4773-8A57-F4028B15CC9C}" dt="2022-06-30T08:59:54.810" v="2099" actId="207"/>
          <ac:spMkLst>
            <pc:docMk/>
            <pc:sldMk cId="2078010795" sldId="274"/>
            <ac:spMk id="67" creationId="{D51295F0-23BA-CA2F-13F9-0141638791E0}"/>
          </ac:spMkLst>
        </pc:spChg>
        <pc:spChg chg="add mod">
          <ac:chgData name="Sai Zhang" userId="706f4f19-d9cc-4e54-a43b-03b16157462e" providerId="ADAL" clId="{7D2EE027-0526-4773-8A57-F4028B15CC9C}" dt="2022-06-30T16:45:31.549" v="2548" actId="20577"/>
          <ac:spMkLst>
            <pc:docMk/>
            <pc:sldMk cId="2078010795" sldId="274"/>
            <ac:spMk id="70" creationId="{BC8FD102-B7D4-0C0A-C5E1-50CDBD8F0196}"/>
          </ac:spMkLst>
        </pc:spChg>
        <pc:spChg chg="del">
          <ac:chgData name="Sai Zhang" userId="706f4f19-d9cc-4e54-a43b-03b16157462e" providerId="ADAL" clId="{7D2EE027-0526-4773-8A57-F4028B15CC9C}" dt="2022-06-30T08:45:30.013" v="1118" actId="478"/>
          <ac:spMkLst>
            <pc:docMk/>
            <pc:sldMk cId="2078010795" sldId="274"/>
            <ac:spMk id="98" creationId="{E5A20B73-064A-43F4-A661-1E40E5A5F32C}"/>
          </ac:spMkLst>
        </pc:spChg>
        <pc:spChg chg="del">
          <ac:chgData name="Sai Zhang" userId="706f4f19-d9cc-4e54-a43b-03b16157462e" providerId="ADAL" clId="{7D2EE027-0526-4773-8A57-F4028B15CC9C}" dt="2022-06-30T08:45:17.816" v="1113" actId="478"/>
          <ac:spMkLst>
            <pc:docMk/>
            <pc:sldMk cId="2078010795" sldId="274"/>
            <ac:spMk id="99" creationId="{7AB7EF81-DF2C-4156-8F44-4FA82A3F36E8}"/>
          </ac:spMkLst>
        </pc:spChg>
        <pc:spChg chg="del">
          <ac:chgData name="Sai Zhang" userId="706f4f19-d9cc-4e54-a43b-03b16157462e" providerId="ADAL" clId="{7D2EE027-0526-4773-8A57-F4028B15CC9C}" dt="2022-06-30T08:45:17.816" v="1113" actId="478"/>
          <ac:spMkLst>
            <pc:docMk/>
            <pc:sldMk cId="2078010795" sldId="274"/>
            <ac:spMk id="100" creationId="{DCEECD3F-89CE-488E-AF9D-F37A5A5BE587}"/>
          </ac:spMkLst>
        </pc:spChg>
        <pc:spChg chg="del">
          <ac:chgData name="Sai Zhang" userId="706f4f19-d9cc-4e54-a43b-03b16157462e" providerId="ADAL" clId="{7D2EE027-0526-4773-8A57-F4028B15CC9C}" dt="2022-06-30T08:45:17.816" v="1113" actId="478"/>
          <ac:spMkLst>
            <pc:docMk/>
            <pc:sldMk cId="2078010795" sldId="274"/>
            <ac:spMk id="101" creationId="{7491B3FF-0C1A-4A34-BAA2-1C04A8B09D19}"/>
          </ac:spMkLst>
        </pc:spChg>
        <pc:spChg chg="del">
          <ac:chgData name="Sai Zhang" userId="706f4f19-d9cc-4e54-a43b-03b16157462e" providerId="ADAL" clId="{7D2EE027-0526-4773-8A57-F4028B15CC9C}" dt="2022-06-30T08:45:17.816" v="1113" actId="478"/>
          <ac:spMkLst>
            <pc:docMk/>
            <pc:sldMk cId="2078010795" sldId="274"/>
            <ac:spMk id="102" creationId="{7970D55A-CF68-46B7-A0C0-32758EBA5716}"/>
          </ac:spMkLst>
        </pc:spChg>
        <pc:spChg chg="del">
          <ac:chgData name="Sai Zhang" userId="706f4f19-d9cc-4e54-a43b-03b16157462e" providerId="ADAL" clId="{7D2EE027-0526-4773-8A57-F4028B15CC9C}" dt="2022-06-30T08:45:17.816" v="1113" actId="478"/>
          <ac:spMkLst>
            <pc:docMk/>
            <pc:sldMk cId="2078010795" sldId="274"/>
            <ac:spMk id="103" creationId="{9FF5B6B4-162A-43F4-B1E7-95BD06104728}"/>
          </ac:spMkLst>
        </pc:spChg>
        <pc:cxnChg chg="mod">
          <ac:chgData name="Sai Zhang" userId="706f4f19-d9cc-4e54-a43b-03b16157462e" providerId="ADAL" clId="{7D2EE027-0526-4773-8A57-F4028B15CC9C}" dt="2022-06-30T08:45:59.814" v="1125" actId="14100"/>
          <ac:cxnSpMkLst>
            <pc:docMk/>
            <pc:sldMk cId="2078010795" sldId="274"/>
            <ac:cxnSpMk id="5" creationId="{122ECA52-6187-4F96-8F56-FD2019FD7581}"/>
          </ac:cxnSpMkLst>
        </pc:cxnChg>
        <pc:cxnChg chg="mod">
          <ac:chgData name="Sai Zhang" userId="706f4f19-d9cc-4e54-a43b-03b16157462e" providerId="ADAL" clId="{7D2EE027-0526-4773-8A57-F4028B15CC9C}" dt="2022-06-30T08:45:59.814" v="1125" actId="14100"/>
          <ac:cxnSpMkLst>
            <pc:docMk/>
            <pc:sldMk cId="2078010795" sldId="274"/>
            <ac:cxnSpMk id="7" creationId="{D68A549C-18AC-4B52-A11F-0675CC0851A5}"/>
          </ac:cxnSpMkLst>
        </pc:cxnChg>
        <pc:cxnChg chg="mod">
          <ac:chgData name="Sai Zhang" userId="706f4f19-d9cc-4e54-a43b-03b16157462e" providerId="ADAL" clId="{7D2EE027-0526-4773-8A57-F4028B15CC9C}" dt="2022-06-30T08:45:59.814" v="1125" actId="14100"/>
          <ac:cxnSpMkLst>
            <pc:docMk/>
            <pc:sldMk cId="2078010795" sldId="274"/>
            <ac:cxnSpMk id="9" creationId="{10C7A86B-66DC-4B36-B429-39B418A49560}"/>
          </ac:cxnSpMkLst>
        </pc:cxnChg>
        <pc:cxnChg chg="add del mod">
          <ac:chgData name="Sai Zhang" userId="706f4f19-d9cc-4e54-a43b-03b16157462e" providerId="ADAL" clId="{7D2EE027-0526-4773-8A57-F4028B15CC9C}" dt="2022-06-30T08:55:54.434" v="1851" actId="478"/>
          <ac:cxnSpMkLst>
            <pc:docMk/>
            <pc:sldMk cId="2078010795" sldId="274"/>
            <ac:cxnSpMk id="49" creationId="{5803886B-8B9C-1927-9367-D02A572033E7}"/>
          </ac:cxnSpMkLst>
        </pc:cxnChg>
        <pc:cxnChg chg="add del mod">
          <ac:chgData name="Sai Zhang" userId="706f4f19-d9cc-4e54-a43b-03b16157462e" providerId="ADAL" clId="{7D2EE027-0526-4773-8A57-F4028B15CC9C}" dt="2022-06-30T08:55:56.599" v="1852" actId="478"/>
          <ac:cxnSpMkLst>
            <pc:docMk/>
            <pc:sldMk cId="2078010795" sldId="274"/>
            <ac:cxnSpMk id="53" creationId="{C65082F2-69FD-D208-FF0F-ABB06B60051F}"/>
          </ac:cxnSpMkLst>
        </pc:cxnChg>
        <pc:cxnChg chg="add mod">
          <ac:chgData name="Sai Zhang" userId="706f4f19-d9cc-4e54-a43b-03b16157462e" providerId="ADAL" clId="{7D2EE027-0526-4773-8A57-F4028B15CC9C}" dt="2022-06-30T08:56:59.555" v="1893" actId="478"/>
          <ac:cxnSpMkLst>
            <pc:docMk/>
            <pc:sldMk cId="2078010795" sldId="274"/>
            <ac:cxnSpMk id="55" creationId="{F0BC40AC-8F54-9F2F-82FC-54224545D5AF}"/>
          </ac:cxnSpMkLst>
        </pc:cxnChg>
        <pc:cxnChg chg="add mod">
          <ac:chgData name="Sai Zhang" userId="706f4f19-d9cc-4e54-a43b-03b16157462e" providerId="ADAL" clId="{7D2EE027-0526-4773-8A57-F4028B15CC9C}" dt="2022-06-30T08:56:59.555" v="1893" actId="478"/>
          <ac:cxnSpMkLst>
            <pc:docMk/>
            <pc:sldMk cId="2078010795" sldId="274"/>
            <ac:cxnSpMk id="60" creationId="{0FB23C49-B9E3-53B5-C191-2E7907F09827}"/>
          </ac:cxnSpMkLst>
        </pc:cxnChg>
        <pc:cxnChg chg="del mod">
          <ac:chgData name="Sai Zhang" userId="706f4f19-d9cc-4e54-a43b-03b16157462e" providerId="ADAL" clId="{7D2EE027-0526-4773-8A57-F4028B15CC9C}" dt="2022-06-30T08:45:02.282" v="1106" actId="478"/>
          <ac:cxnSpMkLst>
            <pc:docMk/>
            <pc:sldMk cId="2078010795" sldId="274"/>
            <ac:cxnSpMk id="63" creationId="{5D2A5A63-6572-4AEB-95DF-CA8C8CC77E59}"/>
          </ac:cxnSpMkLst>
        </pc:cxnChg>
        <pc:cxnChg chg="del mod">
          <ac:chgData name="Sai Zhang" userId="706f4f19-d9cc-4e54-a43b-03b16157462e" providerId="ADAL" clId="{7D2EE027-0526-4773-8A57-F4028B15CC9C}" dt="2022-06-30T08:45:04.650" v="1107" actId="478"/>
          <ac:cxnSpMkLst>
            <pc:docMk/>
            <pc:sldMk cId="2078010795" sldId="274"/>
            <ac:cxnSpMk id="65" creationId="{9A5A1C02-A096-46E7-9BC6-2DDCF2156F0F}"/>
          </ac:cxnSpMkLst>
        </pc:cxnChg>
      </pc:sldChg>
      <pc:sldChg chg="del">
        <pc:chgData name="Sai Zhang" userId="706f4f19-d9cc-4e54-a43b-03b16157462e" providerId="ADAL" clId="{7D2EE027-0526-4773-8A57-F4028B15CC9C}" dt="2022-06-30T18:30:29.520" v="7048" actId="47"/>
        <pc:sldMkLst>
          <pc:docMk/>
          <pc:sldMk cId="3582033557" sldId="275"/>
        </pc:sldMkLst>
      </pc:sldChg>
      <pc:sldChg chg="add del">
        <pc:chgData name="Sai Zhang" userId="706f4f19-d9cc-4e54-a43b-03b16157462e" providerId="ADAL" clId="{7D2EE027-0526-4773-8A57-F4028B15CC9C}" dt="2022-06-30T17:57:27.457" v="5811" actId="47"/>
        <pc:sldMkLst>
          <pc:docMk/>
          <pc:sldMk cId="3676594673" sldId="280"/>
        </pc:sldMkLst>
      </pc:sldChg>
      <pc:sldChg chg="addSp delSp modSp add mod modNotesTx">
        <pc:chgData name="Sai Zhang" userId="706f4f19-d9cc-4e54-a43b-03b16157462e" providerId="ADAL" clId="{7D2EE027-0526-4773-8A57-F4028B15CC9C}" dt="2022-06-30T17:22:40.752" v="4143" actId="1035"/>
        <pc:sldMkLst>
          <pc:docMk/>
          <pc:sldMk cId="2340319852" sldId="281"/>
        </pc:sldMkLst>
        <pc:spChg chg="mod">
          <ac:chgData name="Sai Zhang" userId="706f4f19-d9cc-4e54-a43b-03b16157462e" providerId="ADAL" clId="{7D2EE027-0526-4773-8A57-F4028B15CC9C}" dt="2022-06-30T16:52:47.476" v="2755" actId="20577"/>
          <ac:spMkLst>
            <pc:docMk/>
            <pc:sldMk cId="2340319852" sldId="281"/>
            <ac:spMk id="2" creationId="{73318A22-E4E9-45C4-8B45-0E0204182354}"/>
          </ac:spMkLst>
        </pc:spChg>
        <pc:spChg chg="mod">
          <ac:chgData name="Sai Zhang" userId="706f4f19-d9cc-4e54-a43b-03b16157462e" providerId="ADAL" clId="{7D2EE027-0526-4773-8A57-F4028B15CC9C}" dt="2022-06-30T16:59:33.400" v="3242" actId="20577"/>
          <ac:spMkLst>
            <pc:docMk/>
            <pc:sldMk cId="2340319852" sldId="281"/>
            <ac:spMk id="3" creationId="{FAAAFE9D-8B47-4EB8-8241-3F8EBECE7A30}"/>
          </ac:spMkLst>
        </pc:spChg>
        <pc:spChg chg="add del mod">
          <ac:chgData name="Sai Zhang" userId="706f4f19-d9cc-4e54-a43b-03b16157462e" providerId="ADAL" clId="{7D2EE027-0526-4773-8A57-F4028B15CC9C}" dt="2022-06-30T16:59:58.740" v="3246"/>
          <ac:spMkLst>
            <pc:docMk/>
            <pc:sldMk cId="2340319852" sldId="281"/>
            <ac:spMk id="5" creationId="{E82781D7-4BD8-CB0C-A03E-ADE7F5633F41}"/>
          </ac:spMkLst>
        </pc:spChg>
        <pc:spChg chg="add del mod">
          <ac:chgData name="Sai Zhang" userId="706f4f19-d9cc-4e54-a43b-03b16157462e" providerId="ADAL" clId="{7D2EE027-0526-4773-8A57-F4028B15CC9C}" dt="2022-06-30T17:00:17.800" v="3258" actId="478"/>
          <ac:spMkLst>
            <pc:docMk/>
            <pc:sldMk cId="2340319852" sldId="281"/>
            <ac:spMk id="8" creationId="{73EBF586-2CE6-29F2-8FB7-8A11B7D67B72}"/>
          </ac:spMkLst>
        </pc:spChg>
        <pc:spChg chg="add mod">
          <ac:chgData name="Sai Zhang" userId="706f4f19-d9cc-4e54-a43b-03b16157462e" providerId="ADAL" clId="{7D2EE027-0526-4773-8A57-F4028B15CC9C}" dt="2022-06-30T17:07:34.266" v="3437" actId="208"/>
          <ac:spMkLst>
            <pc:docMk/>
            <pc:sldMk cId="2340319852" sldId="281"/>
            <ac:spMk id="10" creationId="{354FCD60-29AF-6720-DD0D-390E53D3A724}"/>
          </ac:spMkLst>
        </pc:spChg>
        <pc:spChg chg="add mod">
          <ac:chgData name="Sai Zhang" userId="706f4f19-d9cc-4e54-a43b-03b16157462e" providerId="ADAL" clId="{7D2EE027-0526-4773-8A57-F4028B15CC9C}" dt="2022-06-30T17:22:40.752" v="4143" actId="1035"/>
          <ac:spMkLst>
            <pc:docMk/>
            <pc:sldMk cId="2340319852" sldId="281"/>
            <ac:spMk id="11" creationId="{C49DE0F2-F302-D8F3-FB9C-E9F2471DFEC3}"/>
          </ac:spMkLst>
        </pc:spChg>
        <pc:graphicFrameChg chg="add del mod">
          <ac:chgData name="Sai Zhang" userId="706f4f19-d9cc-4e54-a43b-03b16157462e" providerId="ADAL" clId="{7D2EE027-0526-4773-8A57-F4028B15CC9C}" dt="2022-06-30T16:59:58.740" v="3246"/>
          <ac:graphicFrameMkLst>
            <pc:docMk/>
            <pc:sldMk cId="2340319852" sldId="281"/>
            <ac:graphicFrameMk id="6" creationId="{8B999769-7817-5EB4-2615-ADB67F3248DC}"/>
          </ac:graphicFrameMkLst>
        </pc:graphicFrameChg>
        <pc:graphicFrameChg chg="add del mod">
          <ac:chgData name="Sai Zhang" userId="706f4f19-d9cc-4e54-a43b-03b16157462e" providerId="ADAL" clId="{7D2EE027-0526-4773-8A57-F4028B15CC9C}" dt="2022-06-30T17:22:34.287" v="4130" actId="1076"/>
          <ac:graphicFrameMkLst>
            <pc:docMk/>
            <pc:sldMk cId="2340319852" sldId="281"/>
            <ac:graphicFrameMk id="9" creationId="{ACD28B78-D248-7963-567F-318D81E2535D}"/>
          </ac:graphicFrameMkLst>
        </pc:graphicFrameChg>
        <pc:picChg chg="add del mod">
          <ac:chgData name="Sai Zhang" userId="706f4f19-d9cc-4e54-a43b-03b16157462e" providerId="ADAL" clId="{7D2EE027-0526-4773-8A57-F4028B15CC9C}" dt="2022-06-30T17:00:07.027" v="3252"/>
          <ac:picMkLst>
            <pc:docMk/>
            <pc:sldMk cId="2340319852" sldId="281"/>
            <ac:picMk id="7" creationId="{424EF8B7-125B-0451-2791-D8B2A3DA5BEF}"/>
          </ac:picMkLst>
        </pc:picChg>
      </pc:sldChg>
      <pc:sldChg chg="modSp add mod ord">
        <pc:chgData name="Sai Zhang" userId="706f4f19-d9cc-4e54-a43b-03b16157462e" providerId="ADAL" clId="{7D2EE027-0526-4773-8A57-F4028B15CC9C}" dt="2022-06-30T18:24:58.658" v="6742"/>
        <pc:sldMkLst>
          <pc:docMk/>
          <pc:sldMk cId="3619714934" sldId="282"/>
        </pc:sldMkLst>
        <pc:spChg chg="mod">
          <ac:chgData name="Sai Zhang" userId="706f4f19-d9cc-4e54-a43b-03b16157462e" providerId="ADAL" clId="{7D2EE027-0526-4773-8A57-F4028B15CC9C}" dt="2022-06-30T18:23:34.169" v="6700" actId="20577"/>
          <ac:spMkLst>
            <pc:docMk/>
            <pc:sldMk cId="3619714934" sldId="282"/>
            <ac:spMk id="2" creationId="{73318A22-E4E9-45C4-8B45-0E0204182354}"/>
          </ac:spMkLst>
        </pc:spChg>
      </pc:sldChg>
      <pc:sldChg chg="addSp delSp modSp add del mod">
        <pc:chgData name="Sai Zhang" userId="706f4f19-d9cc-4e54-a43b-03b16157462e" providerId="ADAL" clId="{7D2EE027-0526-4773-8A57-F4028B15CC9C}" dt="2022-06-30T18:47:30.225" v="8789" actId="255"/>
        <pc:sldMkLst>
          <pc:docMk/>
          <pc:sldMk cId="289106196" sldId="283"/>
        </pc:sldMkLst>
        <pc:spChg chg="mod">
          <ac:chgData name="Sai Zhang" userId="706f4f19-d9cc-4e54-a43b-03b16157462e" providerId="ADAL" clId="{7D2EE027-0526-4773-8A57-F4028B15CC9C}" dt="2022-06-30T18:47:30.225" v="8789" actId="255"/>
          <ac:spMkLst>
            <pc:docMk/>
            <pc:sldMk cId="289106196" sldId="283"/>
            <ac:spMk id="13" creationId="{63E27785-2B87-4188-B872-617A4727BBAC}"/>
          </ac:spMkLst>
        </pc:spChg>
        <pc:graphicFrameChg chg="add del mod">
          <ac:chgData name="Sai Zhang" userId="706f4f19-d9cc-4e54-a43b-03b16157462e" providerId="ADAL" clId="{7D2EE027-0526-4773-8A57-F4028B15CC9C}" dt="2022-06-30T18:25:44.841" v="6745"/>
          <ac:graphicFrameMkLst>
            <pc:docMk/>
            <pc:sldMk cId="289106196" sldId="283"/>
            <ac:graphicFrameMk id="5" creationId="{8B25E818-D229-5D64-ED9B-57C350380112}"/>
          </ac:graphicFrameMkLst>
        </pc:graphicFrameChg>
        <pc:graphicFrameChg chg="add del mod">
          <ac:chgData name="Sai Zhang" userId="706f4f19-d9cc-4e54-a43b-03b16157462e" providerId="ADAL" clId="{7D2EE027-0526-4773-8A57-F4028B15CC9C}" dt="2022-06-30T18:25:48.375" v="6747"/>
          <ac:graphicFrameMkLst>
            <pc:docMk/>
            <pc:sldMk cId="289106196" sldId="283"/>
            <ac:graphicFrameMk id="6" creationId="{F1FAA00F-3E47-DEC2-EEBF-5B59017F54CF}"/>
          </ac:graphicFrameMkLst>
        </pc:graphicFrameChg>
      </pc:sldChg>
      <pc:sldChg chg="addSp delSp modSp add del mod">
        <pc:chgData name="Sai Zhang" userId="706f4f19-d9cc-4e54-a43b-03b16157462e" providerId="ADAL" clId="{7D2EE027-0526-4773-8A57-F4028B15CC9C}" dt="2022-06-30T17:34:32.902" v="4659" actId="47"/>
        <pc:sldMkLst>
          <pc:docMk/>
          <pc:sldMk cId="1487567049" sldId="283"/>
        </pc:sldMkLst>
        <pc:spChg chg="del">
          <ac:chgData name="Sai Zhang" userId="706f4f19-d9cc-4e54-a43b-03b16157462e" providerId="ADAL" clId="{7D2EE027-0526-4773-8A57-F4028B15CC9C}" dt="2022-06-30T09:01:17.887" v="2307" actId="478"/>
          <ac:spMkLst>
            <pc:docMk/>
            <pc:sldMk cId="1487567049" sldId="283"/>
            <ac:spMk id="2" creationId="{613293E0-9CD5-4BAC-B514-F1FE12505165}"/>
          </ac:spMkLst>
        </pc:spChg>
        <pc:spChg chg="del">
          <ac:chgData name="Sai Zhang" userId="706f4f19-d9cc-4e54-a43b-03b16157462e" providerId="ADAL" clId="{7D2EE027-0526-4773-8A57-F4028B15CC9C}" dt="2022-06-30T09:01:17.887" v="2307" actId="478"/>
          <ac:spMkLst>
            <pc:docMk/>
            <pc:sldMk cId="1487567049" sldId="283"/>
            <ac:spMk id="12" creationId="{6B4FB7CB-7EB0-4D20-A544-91F291D6009D}"/>
          </ac:spMkLst>
        </pc:spChg>
        <pc:spChg chg="del">
          <ac:chgData name="Sai Zhang" userId="706f4f19-d9cc-4e54-a43b-03b16157462e" providerId="ADAL" clId="{7D2EE027-0526-4773-8A57-F4028B15CC9C}" dt="2022-06-30T09:01:17.887" v="2307" actId="478"/>
          <ac:spMkLst>
            <pc:docMk/>
            <pc:sldMk cId="1487567049" sldId="283"/>
            <ac:spMk id="13" creationId="{F8C61CF7-4BA2-4EE8-9DE3-A7D52962AF06}"/>
          </ac:spMkLst>
        </pc:spChg>
        <pc:spChg chg="del">
          <ac:chgData name="Sai Zhang" userId="706f4f19-d9cc-4e54-a43b-03b16157462e" providerId="ADAL" clId="{7D2EE027-0526-4773-8A57-F4028B15CC9C}" dt="2022-06-30T09:01:17.887" v="2307" actId="478"/>
          <ac:spMkLst>
            <pc:docMk/>
            <pc:sldMk cId="1487567049" sldId="283"/>
            <ac:spMk id="14" creationId="{D82A7262-3876-49C9-B55A-0ABF0C94CDB4}"/>
          </ac:spMkLst>
        </pc:spChg>
        <pc:spChg chg="add mod">
          <ac:chgData name="Sai Zhang" userId="706f4f19-d9cc-4e54-a43b-03b16157462e" providerId="ADAL" clId="{7D2EE027-0526-4773-8A57-F4028B15CC9C}" dt="2022-06-30T09:02:06.594" v="2375"/>
          <ac:spMkLst>
            <pc:docMk/>
            <pc:sldMk cId="1487567049" sldId="283"/>
            <ac:spMk id="17" creationId="{3275A852-0E60-14E4-F5E3-7204EFDA4A72}"/>
          </ac:spMkLst>
        </pc:spChg>
        <pc:spChg chg="add mod">
          <ac:chgData name="Sai Zhang" userId="706f4f19-d9cc-4e54-a43b-03b16157462e" providerId="ADAL" clId="{7D2EE027-0526-4773-8A57-F4028B15CC9C}" dt="2022-06-30T09:02:06.594" v="2375"/>
          <ac:spMkLst>
            <pc:docMk/>
            <pc:sldMk cId="1487567049" sldId="283"/>
            <ac:spMk id="18" creationId="{8A3B5CCF-243F-85C5-478E-2727A2CF777C}"/>
          </ac:spMkLst>
        </pc:spChg>
        <pc:spChg chg="add mod">
          <ac:chgData name="Sai Zhang" userId="706f4f19-d9cc-4e54-a43b-03b16157462e" providerId="ADAL" clId="{7D2EE027-0526-4773-8A57-F4028B15CC9C}" dt="2022-06-30T09:02:06.594" v="2375"/>
          <ac:spMkLst>
            <pc:docMk/>
            <pc:sldMk cId="1487567049" sldId="283"/>
            <ac:spMk id="19" creationId="{38364254-9FF7-B354-9465-AC1198102743}"/>
          </ac:spMkLst>
        </pc:spChg>
        <pc:spChg chg="add mod">
          <ac:chgData name="Sai Zhang" userId="706f4f19-d9cc-4e54-a43b-03b16157462e" providerId="ADAL" clId="{7D2EE027-0526-4773-8A57-F4028B15CC9C}" dt="2022-06-30T17:31:41.481" v="4616" actId="20577"/>
          <ac:spMkLst>
            <pc:docMk/>
            <pc:sldMk cId="1487567049" sldId="283"/>
            <ac:spMk id="20" creationId="{DCD6B00C-CC1E-89B1-1D11-50D3ED2D972F}"/>
          </ac:spMkLst>
        </pc:spChg>
        <pc:spChg chg="add mod">
          <ac:chgData name="Sai Zhang" userId="706f4f19-d9cc-4e54-a43b-03b16157462e" providerId="ADAL" clId="{7D2EE027-0526-4773-8A57-F4028B15CC9C}" dt="2022-06-30T09:02:06.594" v="2375"/>
          <ac:spMkLst>
            <pc:docMk/>
            <pc:sldMk cId="1487567049" sldId="283"/>
            <ac:spMk id="21" creationId="{01C7D3DA-0F5C-6432-2E34-974263D230A2}"/>
          </ac:spMkLst>
        </pc:spChg>
        <pc:spChg chg="mod">
          <ac:chgData name="Sai Zhang" userId="706f4f19-d9cc-4e54-a43b-03b16157462e" providerId="ADAL" clId="{7D2EE027-0526-4773-8A57-F4028B15CC9C}" dt="2022-06-30T09:01:50.650" v="2374" actId="20577"/>
          <ac:spMkLst>
            <pc:docMk/>
            <pc:sldMk cId="1487567049" sldId="283"/>
            <ac:spMk id="40" creationId="{DEF4499B-54A3-5F04-A7AA-B4990E651E4F}"/>
          </ac:spMkLst>
        </pc:spChg>
        <pc:spChg chg="del">
          <ac:chgData name="Sai Zhang" userId="706f4f19-d9cc-4e54-a43b-03b16157462e" providerId="ADAL" clId="{7D2EE027-0526-4773-8A57-F4028B15CC9C}" dt="2022-06-30T09:01:17.887" v="2307" actId="478"/>
          <ac:spMkLst>
            <pc:docMk/>
            <pc:sldMk cId="1487567049" sldId="283"/>
            <ac:spMk id="67" creationId="{D51295F0-23BA-CA2F-13F9-0141638791E0}"/>
          </ac:spMkLst>
        </pc:spChg>
        <pc:picChg chg="add mod">
          <ac:chgData name="Sai Zhang" userId="706f4f19-d9cc-4e54-a43b-03b16157462e" providerId="ADAL" clId="{7D2EE027-0526-4773-8A57-F4028B15CC9C}" dt="2022-06-30T09:02:06.594" v="2375"/>
          <ac:picMkLst>
            <pc:docMk/>
            <pc:sldMk cId="1487567049" sldId="283"/>
            <ac:picMk id="15" creationId="{28C5B35D-B013-1DCE-8BAA-0E20D509DF7E}"/>
          </ac:picMkLst>
        </pc:picChg>
        <pc:picChg chg="add mod">
          <ac:chgData name="Sai Zhang" userId="706f4f19-d9cc-4e54-a43b-03b16157462e" providerId="ADAL" clId="{7D2EE027-0526-4773-8A57-F4028B15CC9C}" dt="2022-06-30T09:02:06.594" v="2375"/>
          <ac:picMkLst>
            <pc:docMk/>
            <pc:sldMk cId="1487567049" sldId="283"/>
            <ac:picMk id="16" creationId="{567CA5FF-DF0E-321B-399B-DF9523D18033}"/>
          </ac:picMkLst>
        </pc:picChg>
        <pc:cxnChg chg="del mod">
          <ac:chgData name="Sai Zhang" userId="706f4f19-d9cc-4e54-a43b-03b16157462e" providerId="ADAL" clId="{7D2EE027-0526-4773-8A57-F4028B15CC9C}" dt="2022-06-30T09:01:17.887" v="2307" actId="478"/>
          <ac:cxnSpMkLst>
            <pc:docMk/>
            <pc:sldMk cId="1487567049" sldId="283"/>
            <ac:cxnSpMk id="5" creationId="{122ECA52-6187-4F96-8F56-FD2019FD7581}"/>
          </ac:cxnSpMkLst>
        </pc:cxnChg>
        <pc:cxnChg chg="del mod">
          <ac:chgData name="Sai Zhang" userId="706f4f19-d9cc-4e54-a43b-03b16157462e" providerId="ADAL" clId="{7D2EE027-0526-4773-8A57-F4028B15CC9C}" dt="2022-06-30T09:01:17.887" v="2307" actId="478"/>
          <ac:cxnSpMkLst>
            <pc:docMk/>
            <pc:sldMk cId="1487567049" sldId="283"/>
            <ac:cxnSpMk id="7" creationId="{D68A549C-18AC-4B52-A11F-0675CC0851A5}"/>
          </ac:cxnSpMkLst>
        </pc:cxnChg>
        <pc:cxnChg chg="del mod">
          <ac:chgData name="Sai Zhang" userId="706f4f19-d9cc-4e54-a43b-03b16157462e" providerId="ADAL" clId="{7D2EE027-0526-4773-8A57-F4028B15CC9C}" dt="2022-06-30T09:01:17.887" v="2307" actId="478"/>
          <ac:cxnSpMkLst>
            <pc:docMk/>
            <pc:sldMk cId="1487567049" sldId="283"/>
            <ac:cxnSpMk id="9" creationId="{10C7A86B-66DC-4B36-B429-39B418A49560}"/>
          </ac:cxnSpMkLst>
        </pc:cxnChg>
        <pc:cxnChg chg="del mod">
          <ac:chgData name="Sai Zhang" userId="706f4f19-d9cc-4e54-a43b-03b16157462e" providerId="ADAL" clId="{7D2EE027-0526-4773-8A57-F4028B15CC9C}" dt="2022-06-30T09:01:17.887" v="2307" actId="478"/>
          <ac:cxnSpMkLst>
            <pc:docMk/>
            <pc:sldMk cId="1487567049" sldId="283"/>
            <ac:cxnSpMk id="55" creationId="{F0BC40AC-8F54-9F2F-82FC-54224545D5AF}"/>
          </ac:cxnSpMkLst>
        </pc:cxnChg>
        <pc:cxnChg chg="del mod">
          <ac:chgData name="Sai Zhang" userId="706f4f19-d9cc-4e54-a43b-03b16157462e" providerId="ADAL" clId="{7D2EE027-0526-4773-8A57-F4028B15CC9C}" dt="2022-06-30T09:01:17.887" v="2307" actId="478"/>
          <ac:cxnSpMkLst>
            <pc:docMk/>
            <pc:sldMk cId="1487567049" sldId="283"/>
            <ac:cxnSpMk id="60" creationId="{0FB23C49-B9E3-53B5-C191-2E7907F09827}"/>
          </ac:cxnSpMkLst>
        </pc:cxnChg>
      </pc:sldChg>
      <pc:sldChg chg="addSp delSp modSp add mod">
        <pc:chgData name="Sai Zhang" userId="706f4f19-d9cc-4e54-a43b-03b16157462e" providerId="ADAL" clId="{7D2EE027-0526-4773-8A57-F4028B15CC9C}" dt="2022-06-30T18:34:12.779" v="7237" actId="1076"/>
        <pc:sldMkLst>
          <pc:docMk/>
          <pc:sldMk cId="320573005" sldId="284"/>
        </pc:sldMkLst>
        <pc:spChg chg="del">
          <ac:chgData name="Sai Zhang" userId="706f4f19-d9cc-4e54-a43b-03b16157462e" providerId="ADAL" clId="{7D2EE027-0526-4773-8A57-F4028B15CC9C}" dt="2022-06-30T09:06:50.336" v="2431" actId="478"/>
          <ac:spMkLst>
            <pc:docMk/>
            <pc:sldMk cId="320573005" sldId="284"/>
            <ac:spMk id="2" creationId="{613293E0-9CD5-4BAC-B514-F1FE12505165}"/>
          </ac:spMkLst>
        </pc:spChg>
        <pc:spChg chg="add del mod">
          <ac:chgData name="Sai Zhang" userId="706f4f19-d9cc-4e54-a43b-03b16157462e" providerId="ADAL" clId="{7D2EE027-0526-4773-8A57-F4028B15CC9C}" dt="2022-06-30T09:09:32.067" v="2448" actId="478"/>
          <ac:spMkLst>
            <pc:docMk/>
            <pc:sldMk cId="320573005" sldId="284"/>
            <ac:spMk id="4" creationId="{94C73E16-ED5A-7C97-80C5-43796AFAFE42}"/>
          </ac:spMkLst>
        </pc:spChg>
        <pc:spChg chg="add del mod">
          <ac:chgData name="Sai Zhang" userId="706f4f19-d9cc-4e54-a43b-03b16157462e" providerId="ADAL" clId="{7D2EE027-0526-4773-8A57-F4028B15CC9C}" dt="2022-06-30T18:17:01.801" v="6285" actId="478"/>
          <ac:spMkLst>
            <pc:docMk/>
            <pc:sldMk cId="320573005" sldId="284"/>
            <ac:spMk id="8" creationId="{9B1CEE94-D0E0-8037-E2F1-638A34559D4C}"/>
          </ac:spMkLst>
        </pc:spChg>
        <pc:spChg chg="add del mod">
          <ac:chgData name="Sai Zhang" userId="706f4f19-d9cc-4e54-a43b-03b16157462e" providerId="ADAL" clId="{7D2EE027-0526-4773-8A57-F4028B15CC9C}" dt="2022-06-30T18:22:43.333" v="6614" actId="478"/>
          <ac:spMkLst>
            <pc:docMk/>
            <pc:sldMk cId="320573005" sldId="284"/>
            <ac:spMk id="11" creationId="{D1E40062-7850-7FB5-128F-56AB0D5F4BA3}"/>
          </ac:spMkLst>
        </pc:spChg>
        <pc:spChg chg="del">
          <ac:chgData name="Sai Zhang" userId="706f4f19-d9cc-4e54-a43b-03b16157462e" providerId="ADAL" clId="{7D2EE027-0526-4773-8A57-F4028B15CC9C}" dt="2022-06-30T09:06:50.336" v="2431" actId="478"/>
          <ac:spMkLst>
            <pc:docMk/>
            <pc:sldMk cId="320573005" sldId="284"/>
            <ac:spMk id="12" creationId="{6B4FB7CB-7EB0-4D20-A544-91F291D6009D}"/>
          </ac:spMkLst>
        </pc:spChg>
        <pc:spChg chg="del">
          <ac:chgData name="Sai Zhang" userId="706f4f19-d9cc-4e54-a43b-03b16157462e" providerId="ADAL" clId="{7D2EE027-0526-4773-8A57-F4028B15CC9C}" dt="2022-06-30T09:06:50.336" v="2431" actId="478"/>
          <ac:spMkLst>
            <pc:docMk/>
            <pc:sldMk cId="320573005" sldId="284"/>
            <ac:spMk id="13" creationId="{F8C61CF7-4BA2-4EE8-9DE3-A7D52962AF06}"/>
          </ac:spMkLst>
        </pc:spChg>
        <pc:spChg chg="del">
          <ac:chgData name="Sai Zhang" userId="706f4f19-d9cc-4e54-a43b-03b16157462e" providerId="ADAL" clId="{7D2EE027-0526-4773-8A57-F4028B15CC9C}" dt="2022-06-30T09:06:50.336" v="2431" actId="478"/>
          <ac:spMkLst>
            <pc:docMk/>
            <pc:sldMk cId="320573005" sldId="284"/>
            <ac:spMk id="14" creationId="{D82A7262-3876-49C9-B55A-0ABF0C94CDB4}"/>
          </ac:spMkLst>
        </pc:spChg>
        <pc:spChg chg="add mod">
          <ac:chgData name="Sai Zhang" userId="706f4f19-d9cc-4e54-a43b-03b16157462e" providerId="ADAL" clId="{7D2EE027-0526-4773-8A57-F4028B15CC9C}" dt="2022-06-30T09:09:43.635" v="2450"/>
          <ac:spMkLst>
            <pc:docMk/>
            <pc:sldMk cId="320573005" sldId="284"/>
            <ac:spMk id="23" creationId="{C757D5EE-9235-3E03-36E6-1752DBC15B84}"/>
          </ac:spMkLst>
        </pc:spChg>
        <pc:spChg chg="add mod">
          <ac:chgData name="Sai Zhang" userId="706f4f19-d9cc-4e54-a43b-03b16157462e" providerId="ADAL" clId="{7D2EE027-0526-4773-8A57-F4028B15CC9C}" dt="2022-06-30T09:09:43.635" v="2450"/>
          <ac:spMkLst>
            <pc:docMk/>
            <pc:sldMk cId="320573005" sldId="284"/>
            <ac:spMk id="24" creationId="{E35D0C11-6AE0-3045-13BC-18533DE93EC1}"/>
          </ac:spMkLst>
        </pc:spChg>
        <pc:spChg chg="add del mod">
          <ac:chgData name="Sai Zhang" userId="706f4f19-d9cc-4e54-a43b-03b16157462e" providerId="ADAL" clId="{7D2EE027-0526-4773-8A57-F4028B15CC9C}" dt="2022-06-30T18:16:59.477" v="6284" actId="478"/>
          <ac:spMkLst>
            <pc:docMk/>
            <pc:sldMk cId="320573005" sldId="284"/>
            <ac:spMk id="26" creationId="{8B613E8C-3497-5E93-5B18-C07B28F08EAA}"/>
          </ac:spMkLst>
        </pc:spChg>
        <pc:spChg chg="add del mod">
          <ac:chgData name="Sai Zhang" userId="706f4f19-d9cc-4e54-a43b-03b16157462e" providerId="ADAL" clId="{7D2EE027-0526-4773-8A57-F4028B15CC9C}" dt="2022-06-30T18:22:40.227" v="6613" actId="478"/>
          <ac:spMkLst>
            <pc:docMk/>
            <pc:sldMk cId="320573005" sldId="284"/>
            <ac:spMk id="29" creationId="{D32A5867-E3F7-E0B3-5566-1D2ED7EA1CE7}"/>
          </ac:spMkLst>
        </pc:spChg>
        <pc:spChg chg="mod">
          <ac:chgData name="Sai Zhang" userId="706f4f19-d9cc-4e54-a43b-03b16157462e" providerId="ADAL" clId="{7D2EE027-0526-4773-8A57-F4028B15CC9C}" dt="2022-06-30T18:29:09.208" v="7042" actId="14100"/>
          <ac:spMkLst>
            <pc:docMk/>
            <pc:sldMk cId="320573005" sldId="284"/>
            <ac:spMk id="40" creationId="{DEF4499B-54A3-5F04-A7AA-B4990E651E4F}"/>
          </ac:spMkLst>
        </pc:spChg>
        <pc:spChg chg="del">
          <ac:chgData name="Sai Zhang" userId="706f4f19-d9cc-4e54-a43b-03b16157462e" providerId="ADAL" clId="{7D2EE027-0526-4773-8A57-F4028B15CC9C}" dt="2022-06-30T09:06:50.336" v="2431" actId="478"/>
          <ac:spMkLst>
            <pc:docMk/>
            <pc:sldMk cId="320573005" sldId="284"/>
            <ac:spMk id="42" creationId="{46C85DF6-D1F6-4C25-860D-B0F4CBD957FC}"/>
          </ac:spMkLst>
        </pc:spChg>
        <pc:spChg chg="del">
          <ac:chgData name="Sai Zhang" userId="706f4f19-d9cc-4e54-a43b-03b16157462e" providerId="ADAL" clId="{7D2EE027-0526-4773-8A57-F4028B15CC9C}" dt="2022-06-30T09:06:50.336" v="2431" actId="478"/>
          <ac:spMkLst>
            <pc:docMk/>
            <pc:sldMk cId="320573005" sldId="284"/>
            <ac:spMk id="52" creationId="{19BC4F20-F8A5-45F7-84A6-B6DB31B5EC03}"/>
          </ac:spMkLst>
        </pc:spChg>
        <pc:spChg chg="del">
          <ac:chgData name="Sai Zhang" userId="706f4f19-d9cc-4e54-a43b-03b16157462e" providerId="ADAL" clId="{7D2EE027-0526-4773-8A57-F4028B15CC9C}" dt="2022-06-30T09:06:50.336" v="2431" actId="478"/>
          <ac:spMkLst>
            <pc:docMk/>
            <pc:sldMk cId="320573005" sldId="284"/>
            <ac:spMk id="98" creationId="{E5A20B73-064A-43F4-A661-1E40E5A5F32C}"/>
          </ac:spMkLst>
        </pc:spChg>
        <pc:spChg chg="del">
          <ac:chgData name="Sai Zhang" userId="706f4f19-d9cc-4e54-a43b-03b16157462e" providerId="ADAL" clId="{7D2EE027-0526-4773-8A57-F4028B15CC9C}" dt="2022-06-30T09:06:50.336" v="2431" actId="478"/>
          <ac:spMkLst>
            <pc:docMk/>
            <pc:sldMk cId="320573005" sldId="284"/>
            <ac:spMk id="99" creationId="{7AB7EF81-DF2C-4156-8F44-4FA82A3F36E8}"/>
          </ac:spMkLst>
        </pc:spChg>
        <pc:spChg chg="del">
          <ac:chgData name="Sai Zhang" userId="706f4f19-d9cc-4e54-a43b-03b16157462e" providerId="ADAL" clId="{7D2EE027-0526-4773-8A57-F4028B15CC9C}" dt="2022-06-30T09:06:50.336" v="2431" actId="478"/>
          <ac:spMkLst>
            <pc:docMk/>
            <pc:sldMk cId="320573005" sldId="284"/>
            <ac:spMk id="100" creationId="{DCEECD3F-89CE-488E-AF9D-F37A5A5BE587}"/>
          </ac:spMkLst>
        </pc:spChg>
        <pc:spChg chg="del">
          <ac:chgData name="Sai Zhang" userId="706f4f19-d9cc-4e54-a43b-03b16157462e" providerId="ADAL" clId="{7D2EE027-0526-4773-8A57-F4028B15CC9C}" dt="2022-06-30T09:06:50.336" v="2431" actId="478"/>
          <ac:spMkLst>
            <pc:docMk/>
            <pc:sldMk cId="320573005" sldId="284"/>
            <ac:spMk id="101" creationId="{7491B3FF-0C1A-4A34-BAA2-1C04A8B09D19}"/>
          </ac:spMkLst>
        </pc:spChg>
        <pc:spChg chg="del">
          <ac:chgData name="Sai Zhang" userId="706f4f19-d9cc-4e54-a43b-03b16157462e" providerId="ADAL" clId="{7D2EE027-0526-4773-8A57-F4028B15CC9C}" dt="2022-06-30T09:06:50.336" v="2431" actId="478"/>
          <ac:spMkLst>
            <pc:docMk/>
            <pc:sldMk cId="320573005" sldId="284"/>
            <ac:spMk id="102" creationId="{7970D55A-CF68-46B7-A0C0-32758EBA5716}"/>
          </ac:spMkLst>
        </pc:spChg>
        <pc:spChg chg="del">
          <ac:chgData name="Sai Zhang" userId="706f4f19-d9cc-4e54-a43b-03b16157462e" providerId="ADAL" clId="{7D2EE027-0526-4773-8A57-F4028B15CC9C}" dt="2022-06-30T09:06:50.336" v="2431" actId="478"/>
          <ac:spMkLst>
            <pc:docMk/>
            <pc:sldMk cId="320573005" sldId="284"/>
            <ac:spMk id="103" creationId="{9FF5B6B4-162A-43F4-B1E7-95BD06104728}"/>
          </ac:spMkLst>
        </pc:spChg>
        <pc:grpChg chg="add mod">
          <ac:chgData name="Sai Zhang" userId="706f4f19-d9cc-4e54-a43b-03b16157462e" providerId="ADAL" clId="{7D2EE027-0526-4773-8A57-F4028B15CC9C}" dt="2022-06-30T09:09:43.635" v="2450"/>
          <ac:grpSpMkLst>
            <pc:docMk/>
            <pc:sldMk cId="320573005" sldId="284"/>
            <ac:grpSpMk id="22" creationId="{C2DAC1BD-0EC4-7BC3-91B3-B3413FDBB105}"/>
          </ac:grpSpMkLst>
        </pc:grpChg>
        <pc:graphicFrameChg chg="add mod modGraphic">
          <ac:chgData name="Sai Zhang" userId="706f4f19-d9cc-4e54-a43b-03b16157462e" providerId="ADAL" clId="{7D2EE027-0526-4773-8A57-F4028B15CC9C}" dt="2022-06-30T18:34:12.779" v="7237" actId="1076"/>
          <ac:graphicFrameMkLst>
            <pc:docMk/>
            <pc:sldMk cId="320573005" sldId="284"/>
            <ac:graphicFrameMk id="25" creationId="{9C3CEC30-089B-E118-3B61-40210DEDC62C}"/>
          </ac:graphicFrameMkLst>
        </pc:graphicFrameChg>
        <pc:cxnChg chg="del mod">
          <ac:chgData name="Sai Zhang" userId="706f4f19-d9cc-4e54-a43b-03b16157462e" providerId="ADAL" clId="{7D2EE027-0526-4773-8A57-F4028B15CC9C}" dt="2022-06-30T09:06:50.336" v="2431" actId="478"/>
          <ac:cxnSpMkLst>
            <pc:docMk/>
            <pc:sldMk cId="320573005" sldId="284"/>
            <ac:cxnSpMk id="5" creationId="{122ECA52-6187-4F96-8F56-FD2019FD7581}"/>
          </ac:cxnSpMkLst>
        </pc:cxnChg>
        <pc:cxnChg chg="del mod">
          <ac:chgData name="Sai Zhang" userId="706f4f19-d9cc-4e54-a43b-03b16157462e" providerId="ADAL" clId="{7D2EE027-0526-4773-8A57-F4028B15CC9C}" dt="2022-06-30T09:06:50.336" v="2431" actId="478"/>
          <ac:cxnSpMkLst>
            <pc:docMk/>
            <pc:sldMk cId="320573005" sldId="284"/>
            <ac:cxnSpMk id="7" creationId="{D68A549C-18AC-4B52-A11F-0675CC0851A5}"/>
          </ac:cxnSpMkLst>
        </pc:cxnChg>
        <pc:cxnChg chg="del mod">
          <ac:chgData name="Sai Zhang" userId="706f4f19-d9cc-4e54-a43b-03b16157462e" providerId="ADAL" clId="{7D2EE027-0526-4773-8A57-F4028B15CC9C}" dt="2022-06-30T09:06:50.336" v="2431" actId="478"/>
          <ac:cxnSpMkLst>
            <pc:docMk/>
            <pc:sldMk cId="320573005" sldId="284"/>
            <ac:cxnSpMk id="9" creationId="{10C7A86B-66DC-4B36-B429-39B418A49560}"/>
          </ac:cxnSpMkLst>
        </pc:cxnChg>
        <pc:cxnChg chg="del mod">
          <ac:chgData name="Sai Zhang" userId="706f4f19-d9cc-4e54-a43b-03b16157462e" providerId="ADAL" clId="{7D2EE027-0526-4773-8A57-F4028B15CC9C}" dt="2022-06-30T09:06:50.336" v="2431" actId="478"/>
          <ac:cxnSpMkLst>
            <pc:docMk/>
            <pc:sldMk cId="320573005" sldId="284"/>
            <ac:cxnSpMk id="63" creationId="{5D2A5A63-6572-4AEB-95DF-CA8C8CC77E59}"/>
          </ac:cxnSpMkLst>
        </pc:cxnChg>
        <pc:cxnChg chg="del mod">
          <ac:chgData name="Sai Zhang" userId="706f4f19-d9cc-4e54-a43b-03b16157462e" providerId="ADAL" clId="{7D2EE027-0526-4773-8A57-F4028B15CC9C}" dt="2022-06-30T09:06:50.336" v="2431" actId="478"/>
          <ac:cxnSpMkLst>
            <pc:docMk/>
            <pc:sldMk cId="320573005" sldId="284"/>
            <ac:cxnSpMk id="65" creationId="{9A5A1C02-A096-46E7-9BC6-2DDCF2156F0F}"/>
          </ac:cxnSpMkLst>
        </pc:cxnChg>
      </pc:sldChg>
      <pc:sldChg chg="add del">
        <pc:chgData name="Sai Zhang" userId="706f4f19-d9cc-4e54-a43b-03b16157462e" providerId="ADAL" clId="{7D2EE027-0526-4773-8A57-F4028B15CC9C}" dt="2022-06-30T17:27:33.279" v="4386" actId="47"/>
        <pc:sldMkLst>
          <pc:docMk/>
          <pc:sldMk cId="2402783479" sldId="285"/>
        </pc:sldMkLst>
      </pc:sldChg>
      <pc:sldChg chg="addSp modSp add mod modNotesTx">
        <pc:chgData name="Sai Zhang" userId="706f4f19-d9cc-4e54-a43b-03b16157462e" providerId="ADAL" clId="{7D2EE027-0526-4773-8A57-F4028B15CC9C}" dt="2022-06-30T17:46:57.137" v="5526" actId="1076"/>
        <pc:sldMkLst>
          <pc:docMk/>
          <pc:sldMk cId="732511547" sldId="286"/>
        </pc:sldMkLst>
        <pc:spChg chg="mod">
          <ac:chgData name="Sai Zhang" userId="706f4f19-d9cc-4e54-a43b-03b16157462e" providerId="ADAL" clId="{7D2EE027-0526-4773-8A57-F4028B15CC9C}" dt="2022-06-30T17:35:59.716" v="4722" actId="20577"/>
          <ac:spMkLst>
            <pc:docMk/>
            <pc:sldMk cId="732511547" sldId="286"/>
            <ac:spMk id="2" creationId="{73318A22-E4E9-45C4-8B45-0E0204182354}"/>
          </ac:spMkLst>
        </pc:spChg>
        <pc:spChg chg="mod">
          <ac:chgData name="Sai Zhang" userId="706f4f19-d9cc-4e54-a43b-03b16157462e" providerId="ADAL" clId="{7D2EE027-0526-4773-8A57-F4028B15CC9C}" dt="2022-06-30T17:46:48.589" v="5525" actId="1076"/>
          <ac:spMkLst>
            <pc:docMk/>
            <pc:sldMk cId="732511547" sldId="286"/>
            <ac:spMk id="3" creationId="{FAAAFE9D-8B47-4EB8-8241-3F8EBECE7A30}"/>
          </ac:spMkLst>
        </pc:spChg>
        <pc:spChg chg="add mod">
          <ac:chgData name="Sai Zhang" userId="706f4f19-d9cc-4e54-a43b-03b16157462e" providerId="ADAL" clId="{7D2EE027-0526-4773-8A57-F4028B15CC9C}" dt="2022-06-30T17:46:57.137" v="5526" actId="1076"/>
          <ac:spMkLst>
            <pc:docMk/>
            <pc:sldMk cId="732511547" sldId="286"/>
            <ac:spMk id="5" creationId="{465555E7-C5FD-6E61-DE79-FA0B21778634}"/>
          </ac:spMkLst>
        </pc:spChg>
        <pc:spChg chg="add mod">
          <ac:chgData name="Sai Zhang" userId="706f4f19-d9cc-4e54-a43b-03b16157462e" providerId="ADAL" clId="{7D2EE027-0526-4773-8A57-F4028B15CC9C}" dt="2022-06-30T17:46:57.137" v="5526" actId="1076"/>
          <ac:spMkLst>
            <pc:docMk/>
            <pc:sldMk cId="732511547" sldId="286"/>
            <ac:spMk id="6" creationId="{130FBDC4-354E-33BA-0B41-D507B845B365}"/>
          </ac:spMkLst>
        </pc:spChg>
        <pc:spChg chg="add mod">
          <ac:chgData name="Sai Zhang" userId="706f4f19-d9cc-4e54-a43b-03b16157462e" providerId="ADAL" clId="{7D2EE027-0526-4773-8A57-F4028B15CC9C}" dt="2022-06-30T17:46:57.137" v="5526" actId="1076"/>
          <ac:spMkLst>
            <pc:docMk/>
            <pc:sldMk cId="732511547" sldId="286"/>
            <ac:spMk id="7" creationId="{21C5491F-A08C-21DB-A11B-0C8E6E7D136A}"/>
          </ac:spMkLst>
        </pc:spChg>
        <pc:spChg chg="add mod">
          <ac:chgData name="Sai Zhang" userId="706f4f19-d9cc-4e54-a43b-03b16157462e" providerId="ADAL" clId="{7D2EE027-0526-4773-8A57-F4028B15CC9C}" dt="2022-06-30T17:46:57.137" v="5526" actId="1076"/>
          <ac:spMkLst>
            <pc:docMk/>
            <pc:sldMk cId="732511547" sldId="286"/>
            <ac:spMk id="8" creationId="{B7A9EF5C-0CA6-1E3D-99D0-3F60D6FDAAA9}"/>
          </ac:spMkLst>
        </pc:spChg>
        <pc:spChg chg="add mod">
          <ac:chgData name="Sai Zhang" userId="706f4f19-d9cc-4e54-a43b-03b16157462e" providerId="ADAL" clId="{7D2EE027-0526-4773-8A57-F4028B15CC9C}" dt="2022-06-30T17:46:57.137" v="5526" actId="1076"/>
          <ac:spMkLst>
            <pc:docMk/>
            <pc:sldMk cId="732511547" sldId="286"/>
            <ac:spMk id="14" creationId="{171B7F2F-3D57-618C-D028-6F4409309732}"/>
          </ac:spMkLst>
        </pc:spChg>
        <pc:cxnChg chg="add mod">
          <ac:chgData name="Sai Zhang" userId="706f4f19-d9cc-4e54-a43b-03b16157462e" providerId="ADAL" clId="{7D2EE027-0526-4773-8A57-F4028B15CC9C}" dt="2022-06-30T17:46:57.137" v="5526" actId="1076"/>
          <ac:cxnSpMkLst>
            <pc:docMk/>
            <pc:sldMk cId="732511547" sldId="286"/>
            <ac:cxnSpMk id="9" creationId="{2153BBEC-2A9E-B01D-42E4-002BA47169C1}"/>
          </ac:cxnSpMkLst>
        </pc:cxnChg>
        <pc:cxnChg chg="add mod">
          <ac:chgData name="Sai Zhang" userId="706f4f19-d9cc-4e54-a43b-03b16157462e" providerId="ADAL" clId="{7D2EE027-0526-4773-8A57-F4028B15CC9C}" dt="2022-06-30T17:46:57.137" v="5526" actId="1076"/>
          <ac:cxnSpMkLst>
            <pc:docMk/>
            <pc:sldMk cId="732511547" sldId="286"/>
            <ac:cxnSpMk id="10" creationId="{6055EF28-6CC6-B492-4EDD-08F37F91CE64}"/>
          </ac:cxnSpMkLst>
        </pc:cxnChg>
        <pc:cxnChg chg="add mod">
          <ac:chgData name="Sai Zhang" userId="706f4f19-d9cc-4e54-a43b-03b16157462e" providerId="ADAL" clId="{7D2EE027-0526-4773-8A57-F4028B15CC9C}" dt="2022-06-30T17:46:57.137" v="5526" actId="1076"/>
          <ac:cxnSpMkLst>
            <pc:docMk/>
            <pc:sldMk cId="732511547" sldId="286"/>
            <ac:cxnSpMk id="11" creationId="{66CF9272-C487-F07C-4325-E14109226053}"/>
          </ac:cxnSpMkLst>
        </pc:cxnChg>
        <pc:cxnChg chg="add mod">
          <ac:chgData name="Sai Zhang" userId="706f4f19-d9cc-4e54-a43b-03b16157462e" providerId="ADAL" clId="{7D2EE027-0526-4773-8A57-F4028B15CC9C}" dt="2022-06-30T17:46:57.137" v="5526" actId="1076"/>
          <ac:cxnSpMkLst>
            <pc:docMk/>
            <pc:sldMk cId="732511547" sldId="286"/>
            <ac:cxnSpMk id="12" creationId="{F3B8BB89-BE15-506D-C5EA-40A2011C45C1}"/>
          </ac:cxnSpMkLst>
        </pc:cxnChg>
        <pc:cxnChg chg="add mod">
          <ac:chgData name="Sai Zhang" userId="706f4f19-d9cc-4e54-a43b-03b16157462e" providerId="ADAL" clId="{7D2EE027-0526-4773-8A57-F4028B15CC9C}" dt="2022-06-30T17:46:57.137" v="5526" actId="1076"/>
          <ac:cxnSpMkLst>
            <pc:docMk/>
            <pc:sldMk cId="732511547" sldId="286"/>
            <ac:cxnSpMk id="13" creationId="{641EE885-0E2D-3E40-699A-55A3EE980719}"/>
          </ac:cxnSpMkLst>
        </pc:cxnChg>
      </pc:sldChg>
      <pc:sldChg chg="addSp delSp modSp add mod modNotesTx">
        <pc:chgData name="Sai Zhang" userId="706f4f19-d9cc-4e54-a43b-03b16157462e" providerId="ADAL" clId="{7D2EE027-0526-4773-8A57-F4028B15CC9C}" dt="2022-06-30T17:25:24.287" v="4180" actId="207"/>
        <pc:sldMkLst>
          <pc:docMk/>
          <pc:sldMk cId="1963738037" sldId="287"/>
        </pc:sldMkLst>
        <pc:spChg chg="mod">
          <ac:chgData name="Sai Zhang" userId="706f4f19-d9cc-4e54-a43b-03b16157462e" providerId="ADAL" clId="{7D2EE027-0526-4773-8A57-F4028B15CC9C}" dt="2022-06-30T17:08:02.072" v="3446" actId="20577"/>
          <ac:spMkLst>
            <pc:docMk/>
            <pc:sldMk cId="1963738037" sldId="287"/>
            <ac:spMk id="2" creationId="{73318A22-E4E9-45C4-8B45-0E0204182354}"/>
          </ac:spMkLst>
        </pc:spChg>
        <pc:spChg chg="del">
          <ac:chgData name="Sai Zhang" userId="706f4f19-d9cc-4e54-a43b-03b16157462e" providerId="ADAL" clId="{7D2EE027-0526-4773-8A57-F4028B15CC9C}" dt="2022-06-30T17:09:10.008" v="3465" actId="478"/>
          <ac:spMkLst>
            <pc:docMk/>
            <pc:sldMk cId="1963738037" sldId="287"/>
            <ac:spMk id="3" creationId="{FAAAFE9D-8B47-4EB8-8241-3F8EBECE7A30}"/>
          </ac:spMkLst>
        </pc:spChg>
        <pc:spChg chg="add del mod">
          <ac:chgData name="Sai Zhang" userId="706f4f19-d9cc-4e54-a43b-03b16157462e" providerId="ADAL" clId="{7D2EE027-0526-4773-8A57-F4028B15CC9C}" dt="2022-06-30T17:09:14.235" v="3466" actId="478"/>
          <ac:spMkLst>
            <pc:docMk/>
            <pc:sldMk cId="1963738037" sldId="287"/>
            <ac:spMk id="6" creationId="{70AEA742-9A21-21B8-8E50-50A1BF9BA8CC}"/>
          </ac:spMkLst>
        </pc:spChg>
        <pc:spChg chg="del">
          <ac:chgData name="Sai Zhang" userId="706f4f19-d9cc-4e54-a43b-03b16157462e" providerId="ADAL" clId="{7D2EE027-0526-4773-8A57-F4028B15CC9C}" dt="2022-06-30T17:08:39.357" v="3460" actId="478"/>
          <ac:spMkLst>
            <pc:docMk/>
            <pc:sldMk cId="1963738037" sldId="287"/>
            <ac:spMk id="11" creationId="{C49DE0F2-F302-D8F3-FB9C-E9F2471DFEC3}"/>
          </ac:spMkLst>
        </pc:spChg>
        <pc:spChg chg="add mod">
          <ac:chgData name="Sai Zhang" userId="706f4f19-d9cc-4e54-a43b-03b16157462e" providerId="ADAL" clId="{7D2EE027-0526-4773-8A57-F4028B15CC9C}" dt="2022-06-30T17:25:24.287" v="4180" actId="207"/>
          <ac:spMkLst>
            <pc:docMk/>
            <pc:sldMk cId="1963738037" sldId="287"/>
            <ac:spMk id="13" creationId="{6A5E1616-CB57-6AB6-0A19-5FFC0C5AA3A4}"/>
          </ac:spMkLst>
        </pc:spChg>
        <pc:graphicFrameChg chg="add mod">
          <ac:chgData name="Sai Zhang" userId="706f4f19-d9cc-4e54-a43b-03b16157462e" providerId="ADAL" clId="{7D2EE027-0526-4773-8A57-F4028B15CC9C}" dt="2022-06-30T17:09:01.364" v="3462"/>
          <ac:graphicFrameMkLst>
            <pc:docMk/>
            <pc:sldMk cId="1963738037" sldId="287"/>
            <ac:graphicFrameMk id="8" creationId="{8980EE76-0365-653A-4A8E-CA09E7348DA7}"/>
          </ac:graphicFrameMkLst>
        </pc:graphicFrameChg>
        <pc:graphicFrameChg chg="del">
          <ac:chgData name="Sai Zhang" userId="706f4f19-d9cc-4e54-a43b-03b16157462e" providerId="ADAL" clId="{7D2EE027-0526-4773-8A57-F4028B15CC9C}" dt="2022-06-30T17:08:37.136" v="3459" actId="478"/>
          <ac:graphicFrameMkLst>
            <pc:docMk/>
            <pc:sldMk cId="1963738037" sldId="287"/>
            <ac:graphicFrameMk id="9" creationId="{ACD28B78-D248-7963-567F-318D81E2535D}"/>
          </ac:graphicFrameMkLst>
        </pc:graphicFrameChg>
        <pc:graphicFrameChg chg="add mod modGraphic">
          <ac:chgData name="Sai Zhang" userId="706f4f19-d9cc-4e54-a43b-03b16157462e" providerId="ADAL" clId="{7D2EE027-0526-4773-8A57-F4028B15CC9C}" dt="2022-06-30T17:20:39.578" v="4088" actId="1076"/>
          <ac:graphicFrameMkLst>
            <pc:docMk/>
            <pc:sldMk cId="1963738037" sldId="287"/>
            <ac:graphicFrameMk id="12" creationId="{6087DA04-472E-DB12-D168-C7131B65AC06}"/>
          </ac:graphicFrameMkLst>
        </pc:graphicFrameChg>
      </pc:sldChg>
      <pc:sldChg chg="addSp delSp modSp add del mod modNotesTx">
        <pc:chgData name="Sai Zhang" userId="706f4f19-d9cc-4e54-a43b-03b16157462e" providerId="ADAL" clId="{7D2EE027-0526-4773-8A57-F4028B15CC9C}" dt="2022-06-30T17:24:42.243" v="4175" actId="2696"/>
        <pc:sldMkLst>
          <pc:docMk/>
          <pc:sldMk cId="803853464" sldId="288"/>
        </pc:sldMkLst>
        <pc:spChg chg="add mod">
          <ac:chgData name="Sai Zhang" userId="706f4f19-d9cc-4e54-a43b-03b16157462e" providerId="ADAL" clId="{7D2EE027-0526-4773-8A57-F4028B15CC9C}" dt="2022-06-30T17:18:48.810" v="4078" actId="14100"/>
          <ac:spMkLst>
            <pc:docMk/>
            <pc:sldMk cId="803853464" sldId="288"/>
            <ac:spMk id="6" creationId="{2705762C-8777-E3EA-819F-72B9CD5542E8}"/>
          </ac:spMkLst>
        </pc:spChg>
        <pc:graphicFrameChg chg="del">
          <ac:chgData name="Sai Zhang" userId="706f4f19-d9cc-4e54-a43b-03b16157462e" providerId="ADAL" clId="{7D2EE027-0526-4773-8A57-F4028B15CC9C}" dt="2022-06-30T17:16:11.604" v="3776" actId="478"/>
          <ac:graphicFrameMkLst>
            <pc:docMk/>
            <pc:sldMk cId="803853464" sldId="288"/>
            <ac:graphicFrameMk id="12" creationId="{6087DA04-472E-DB12-D168-C7131B65AC06}"/>
          </ac:graphicFrameMkLst>
        </pc:graphicFrameChg>
      </pc:sldChg>
      <pc:sldChg chg="addSp delSp modSp add mod modNotesTx">
        <pc:chgData name="Sai Zhang" userId="706f4f19-d9cc-4e54-a43b-03b16157462e" providerId="ADAL" clId="{7D2EE027-0526-4773-8A57-F4028B15CC9C}" dt="2022-06-30T18:40:00.104" v="8081" actId="20577"/>
        <pc:sldMkLst>
          <pc:docMk/>
          <pc:sldMk cId="4209959458" sldId="288"/>
        </pc:sldMkLst>
        <pc:spChg chg="del">
          <ac:chgData name="Sai Zhang" userId="706f4f19-d9cc-4e54-a43b-03b16157462e" providerId="ADAL" clId="{7D2EE027-0526-4773-8A57-F4028B15CC9C}" dt="2022-06-30T17:36:09.480" v="4723" actId="478"/>
          <ac:spMkLst>
            <pc:docMk/>
            <pc:sldMk cId="4209959458" sldId="288"/>
            <ac:spMk id="2" creationId="{73318A22-E4E9-45C4-8B45-0E0204182354}"/>
          </ac:spMkLst>
        </pc:spChg>
        <pc:spChg chg="mod">
          <ac:chgData name="Sai Zhang" userId="706f4f19-d9cc-4e54-a43b-03b16157462e" providerId="ADAL" clId="{7D2EE027-0526-4773-8A57-F4028B15CC9C}" dt="2022-06-30T18:19:36.421" v="6522" actId="1076"/>
          <ac:spMkLst>
            <pc:docMk/>
            <pc:sldMk cId="4209959458" sldId="288"/>
            <ac:spMk id="3" creationId="{FAAAFE9D-8B47-4EB8-8241-3F8EBECE7A30}"/>
          </ac:spMkLst>
        </pc:spChg>
        <pc:spChg chg="del">
          <ac:chgData name="Sai Zhang" userId="706f4f19-d9cc-4e54-a43b-03b16157462e" providerId="ADAL" clId="{7D2EE027-0526-4773-8A57-F4028B15CC9C}" dt="2022-06-30T17:29:14.884" v="4418" actId="478"/>
          <ac:spMkLst>
            <pc:docMk/>
            <pc:sldMk cId="4209959458" sldId="288"/>
            <ac:spMk id="5" creationId="{465555E7-C5FD-6E61-DE79-FA0B21778634}"/>
          </ac:spMkLst>
        </pc:spChg>
        <pc:spChg chg="del">
          <ac:chgData name="Sai Zhang" userId="706f4f19-d9cc-4e54-a43b-03b16157462e" providerId="ADAL" clId="{7D2EE027-0526-4773-8A57-F4028B15CC9C}" dt="2022-06-30T17:29:14.884" v="4418" actId="478"/>
          <ac:spMkLst>
            <pc:docMk/>
            <pc:sldMk cId="4209959458" sldId="288"/>
            <ac:spMk id="6" creationId="{130FBDC4-354E-33BA-0B41-D507B845B365}"/>
          </ac:spMkLst>
        </pc:spChg>
        <pc:spChg chg="del">
          <ac:chgData name="Sai Zhang" userId="706f4f19-d9cc-4e54-a43b-03b16157462e" providerId="ADAL" clId="{7D2EE027-0526-4773-8A57-F4028B15CC9C}" dt="2022-06-30T17:29:14.884" v="4418" actId="478"/>
          <ac:spMkLst>
            <pc:docMk/>
            <pc:sldMk cId="4209959458" sldId="288"/>
            <ac:spMk id="7" creationId="{21C5491F-A08C-21DB-A11B-0C8E6E7D136A}"/>
          </ac:spMkLst>
        </pc:spChg>
        <pc:spChg chg="del">
          <ac:chgData name="Sai Zhang" userId="706f4f19-d9cc-4e54-a43b-03b16157462e" providerId="ADAL" clId="{7D2EE027-0526-4773-8A57-F4028B15CC9C}" dt="2022-06-30T17:29:14.884" v="4418" actId="478"/>
          <ac:spMkLst>
            <pc:docMk/>
            <pc:sldMk cId="4209959458" sldId="288"/>
            <ac:spMk id="8" creationId="{B7A9EF5C-0CA6-1E3D-99D0-3F60D6FDAAA9}"/>
          </ac:spMkLst>
        </pc:spChg>
        <pc:spChg chg="del">
          <ac:chgData name="Sai Zhang" userId="706f4f19-d9cc-4e54-a43b-03b16157462e" providerId="ADAL" clId="{7D2EE027-0526-4773-8A57-F4028B15CC9C}" dt="2022-06-30T17:29:14.884" v="4418" actId="478"/>
          <ac:spMkLst>
            <pc:docMk/>
            <pc:sldMk cId="4209959458" sldId="288"/>
            <ac:spMk id="14" creationId="{171B7F2F-3D57-618C-D028-6F4409309732}"/>
          </ac:spMkLst>
        </pc:spChg>
        <pc:spChg chg="add del mod">
          <ac:chgData name="Sai Zhang" userId="706f4f19-d9cc-4e54-a43b-03b16157462e" providerId="ADAL" clId="{7D2EE027-0526-4773-8A57-F4028B15CC9C}" dt="2022-06-30T17:32:04.252" v="4618"/>
          <ac:spMkLst>
            <pc:docMk/>
            <pc:sldMk cId="4209959458" sldId="288"/>
            <ac:spMk id="16" creationId="{940E379D-7A9D-7D6D-EA95-6BC0C833DF20}"/>
          </ac:spMkLst>
        </pc:spChg>
        <pc:spChg chg="add del mod">
          <ac:chgData name="Sai Zhang" userId="706f4f19-d9cc-4e54-a43b-03b16157462e" providerId="ADAL" clId="{7D2EE027-0526-4773-8A57-F4028B15CC9C}" dt="2022-06-30T17:32:04.252" v="4618"/>
          <ac:spMkLst>
            <pc:docMk/>
            <pc:sldMk cId="4209959458" sldId="288"/>
            <ac:spMk id="17" creationId="{D63ABE44-4975-9B8C-2E63-C35474759EF3}"/>
          </ac:spMkLst>
        </pc:spChg>
        <pc:spChg chg="add del mod">
          <ac:chgData name="Sai Zhang" userId="706f4f19-d9cc-4e54-a43b-03b16157462e" providerId="ADAL" clId="{7D2EE027-0526-4773-8A57-F4028B15CC9C}" dt="2022-06-30T17:32:04.252" v="4618"/>
          <ac:spMkLst>
            <pc:docMk/>
            <pc:sldMk cId="4209959458" sldId="288"/>
            <ac:spMk id="18" creationId="{A2F1DB12-48AA-437F-1705-66A8EFB6ED41}"/>
          </ac:spMkLst>
        </pc:spChg>
        <pc:spChg chg="add del mod">
          <ac:chgData name="Sai Zhang" userId="706f4f19-d9cc-4e54-a43b-03b16157462e" providerId="ADAL" clId="{7D2EE027-0526-4773-8A57-F4028B15CC9C}" dt="2022-06-30T17:32:04.252" v="4618"/>
          <ac:spMkLst>
            <pc:docMk/>
            <pc:sldMk cId="4209959458" sldId="288"/>
            <ac:spMk id="19" creationId="{3DD1D738-CE71-031F-DFD6-468E520F7F91}"/>
          </ac:spMkLst>
        </pc:spChg>
        <pc:spChg chg="add mod">
          <ac:chgData name="Sai Zhang" userId="706f4f19-d9cc-4e54-a43b-03b16157462e" providerId="ADAL" clId="{7D2EE027-0526-4773-8A57-F4028B15CC9C}" dt="2022-06-30T18:19:51.616" v="6527" actId="1076"/>
          <ac:spMkLst>
            <pc:docMk/>
            <pc:sldMk cId="4209959458" sldId="288"/>
            <ac:spMk id="22" creationId="{E1797D8F-510F-8001-EF62-5F4E8E73C6DA}"/>
          </ac:spMkLst>
        </pc:spChg>
        <pc:spChg chg="add mod">
          <ac:chgData name="Sai Zhang" userId="706f4f19-d9cc-4e54-a43b-03b16157462e" providerId="ADAL" clId="{7D2EE027-0526-4773-8A57-F4028B15CC9C}" dt="2022-06-30T18:18:46.684" v="6387" actId="1036"/>
          <ac:spMkLst>
            <pc:docMk/>
            <pc:sldMk cId="4209959458" sldId="288"/>
            <ac:spMk id="24" creationId="{657BB070-B0DD-8762-F793-9CC7C3512B4D}"/>
          </ac:spMkLst>
        </pc:spChg>
        <pc:spChg chg="add mod">
          <ac:chgData name="Sai Zhang" userId="706f4f19-d9cc-4e54-a43b-03b16157462e" providerId="ADAL" clId="{7D2EE027-0526-4773-8A57-F4028B15CC9C}" dt="2022-06-30T18:20:04.782" v="6548" actId="1036"/>
          <ac:spMkLst>
            <pc:docMk/>
            <pc:sldMk cId="4209959458" sldId="288"/>
            <ac:spMk id="25" creationId="{1C4E858E-AF91-C00B-EF4C-87953CDA31CF}"/>
          </ac:spMkLst>
        </pc:spChg>
        <pc:spChg chg="add mod">
          <ac:chgData name="Sai Zhang" userId="706f4f19-d9cc-4e54-a43b-03b16157462e" providerId="ADAL" clId="{7D2EE027-0526-4773-8A57-F4028B15CC9C}" dt="2022-06-30T18:24:12.734" v="6736" actId="20577"/>
          <ac:spMkLst>
            <pc:docMk/>
            <pc:sldMk cId="4209959458" sldId="288"/>
            <ac:spMk id="26" creationId="{6D5DE0A3-A143-19C2-A5FB-A930A7A57A2F}"/>
          </ac:spMkLst>
        </pc:spChg>
        <pc:spChg chg="add mod">
          <ac:chgData name="Sai Zhang" userId="706f4f19-d9cc-4e54-a43b-03b16157462e" providerId="ADAL" clId="{7D2EE027-0526-4773-8A57-F4028B15CC9C}" dt="2022-06-30T18:20:04.782" v="6548" actId="1036"/>
          <ac:spMkLst>
            <pc:docMk/>
            <pc:sldMk cId="4209959458" sldId="288"/>
            <ac:spMk id="27" creationId="{5BB18D5E-11E5-F342-B333-393F1D4946AD}"/>
          </ac:spMkLst>
        </pc:spChg>
        <pc:spChg chg="add del mod">
          <ac:chgData name="Sai Zhang" userId="706f4f19-d9cc-4e54-a43b-03b16157462e" providerId="ADAL" clId="{7D2EE027-0526-4773-8A57-F4028B15CC9C}" dt="2022-06-30T17:36:11.289" v="4724" actId="478"/>
          <ac:spMkLst>
            <pc:docMk/>
            <pc:sldMk cId="4209959458" sldId="288"/>
            <ac:spMk id="29" creationId="{7FB2169C-CDC5-6517-57B8-498AE7690677}"/>
          </ac:spMkLst>
        </pc:spChg>
        <pc:spChg chg="add mod">
          <ac:chgData name="Sai Zhang" userId="706f4f19-d9cc-4e54-a43b-03b16157462e" providerId="ADAL" clId="{7D2EE027-0526-4773-8A57-F4028B15CC9C}" dt="2022-06-30T17:36:17.237" v="4733" actId="20577"/>
          <ac:spMkLst>
            <pc:docMk/>
            <pc:sldMk cId="4209959458" sldId="288"/>
            <ac:spMk id="30" creationId="{56C6CDA7-6010-8ADB-E8AF-B802C79D59B6}"/>
          </ac:spMkLst>
        </pc:spChg>
        <pc:picChg chg="add del mod">
          <ac:chgData name="Sai Zhang" userId="706f4f19-d9cc-4e54-a43b-03b16157462e" providerId="ADAL" clId="{7D2EE027-0526-4773-8A57-F4028B15CC9C}" dt="2022-06-30T17:32:04.252" v="4618"/>
          <ac:picMkLst>
            <pc:docMk/>
            <pc:sldMk cId="4209959458" sldId="288"/>
            <ac:picMk id="15" creationId="{056F091A-585D-EEFD-E8A7-65C9518DE736}"/>
          </ac:picMkLst>
        </pc:picChg>
        <pc:picChg chg="add mod">
          <ac:chgData name="Sai Zhang" userId="706f4f19-d9cc-4e54-a43b-03b16157462e" providerId="ADAL" clId="{7D2EE027-0526-4773-8A57-F4028B15CC9C}" dt="2022-06-30T18:19:46.157" v="6526" actId="1076"/>
          <ac:picMkLst>
            <pc:docMk/>
            <pc:sldMk cId="4209959458" sldId="288"/>
            <ac:picMk id="20" creationId="{B1B2127F-1748-B55C-E2B6-209C343ED6CD}"/>
          </ac:picMkLst>
        </pc:picChg>
        <pc:picChg chg="add del mod">
          <ac:chgData name="Sai Zhang" userId="706f4f19-d9cc-4e54-a43b-03b16157462e" providerId="ADAL" clId="{7D2EE027-0526-4773-8A57-F4028B15CC9C}" dt="2022-06-30T17:32:17.842" v="4623"/>
          <ac:picMkLst>
            <pc:docMk/>
            <pc:sldMk cId="4209959458" sldId="288"/>
            <ac:picMk id="21" creationId="{3F854C94-EFF0-D208-8518-6CE4420308D7}"/>
          </ac:picMkLst>
        </pc:picChg>
        <pc:picChg chg="add mod">
          <ac:chgData name="Sai Zhang" userId="706f4f19-d9cc-4e54-a43b-03b16157462e" providerId="ADAL" clId="{7D2EE027-0526-4773-8A57-F4028B15CC9C}" dt="2022-06-30T18:19:58.812" v="6529" actId="1076"/>
          <ac:picMkLst>
            <pc:docMk/>
            <pc:sldMk cId="4209959458" sldId="288"/>
            <ac:picMk id="23" creationId="{EF3D70F8-1131-E4A8-718C-D56E0C52F596}"/>
          </ac:picMkLst>
        </pc:picChg>
        <pc:cxnChg chg="del mod">
          <ac:chgData name="Sai Zhang" userId="706f4f19-d9cc-4e54-a43b-03b16157462e" providerId="ADAL" clId="{7D2EE027-0526-4773-8A57-F4028B15CC9C}" dt="2022-06-30T17:29:14.884" v="4418" actId="478"/>
          <ac:cxnSpMkLst>
            <pc:docMk/>
            <pc:sldMk cId="4209959458" sldId="288"/>
            <ac:cxnSpMk id="9" creationId="{2153BBEC-2A9E-B01D-42E4-002BA47169C1}"/>
          </ac:cxnSpMkLst>
        </pc:cxnChg>
        <pc:cxnChg chg="del mod">
          <ac:chgData name="Sai Zhang" userId="706f4f19-d9cc-4e54-a43b-03b16157462e" providerId="ADAL" clId="{7D2EE027-0526-4773-8A57-F4028B15CC9C}" dt="2022-06-30T17:29:14.884" v="4418" actId="478"/>
          <ac:cxnSpMkLst>
            <pc:docMk/>
            <pc:sldMk cId="4209959458" sldId="288"/>
            <ac:cxnSpMk id="10" creationId="{6055EF28-6CC6-B492-4EDD-08F37F91CE64}"/>
          </ac:cxnSpMkLst>
        </pc:cxnChg>
        <pc:cxnChg chg="del mod">
          <ac:chgData name="Sai Zhang" userId="706f4f19-d9cc-4e54-a43b-03b16157462e" providerId="ADAL" clId="{7D2EE027-0526-4773-8A57-F4028B15CC9C}" dt="2022-06-30T17:29:14.884" v="4418" actId="478"/>
          <ac:cxnSpMkLst>
            <pc:docMk/>
            <pc:sldMk cId="4209959458" sldId="288"/>
            <ac:cxnSpMk id="11" creationId="{66CF9272-C487-F07C-4325-E14109226053}"/>
          </ac:cxnSpMkLst>
        </pc:cxnChg>
        <pc:cxnChg chg="del mod">
          <ac:chgData name="Sai Zhang" userId="706f4f19-d9cc-4e54-a43b-03b16157462e" providerId="ADAL" clId="{7D2EE027-0526-4773-8A57-F4028B15CC9C}" dt="2022-06-30T17:29:14.884" v="4418" actId="478"/>
          <ac:cxnSpMkLst>
            <pc:docMk/>
            <pc:sldMk cId="4209959458" sldId="288"/>
            <ac:cxnSpMk id="12" creationId="{F3B8BB89-BE15-506D-C5EA-40A2011C45C1}"/>
          </ac:cxnSpMkLst>
        </pc:cxnChg>
        <pc:cxnChg chg="del mod">
          <ac:chgData name="Sai Zhang" userId="706f4f19-d9cc-4e54-a43b-03b16157462e" providerId="ADAL" clId="{7D2EE027-0526-4773-8A57-F4028B15CC9C}" dt="2022-06-30T17:29:14.884" v="4418" actId="478"/>
          <ac:cxnSpMkLst>
            <pc:docMk/>
            <pc:sldMk cId="4209959458" sldId="288"/>
            <ac:cxnSpMk id="13" creationId="{641EE885-0E2D-3E40-699A-55A3EE980719}"/>
          </ac:cxnSpMkLst>
        </pc:cxnChg>
      </pc:sldChg>
      <pc:sldChg chg="modSp add del mod modNotesTx">
        <pc:chgData name="Sai Zhang" userId="706f4f19-d9cc-4e54-a43b-03b16157462e" providerId="ADAL" clId="{7D2EE027-0526-4773-8A57-F4028B15CC9C}" dt="2022-06-30T17:47:00.354" v="5527" actId="47"/>
        <pc:sldMkLst>
          <pc:docMk/>
          <pc:sldMk cId="1157764235" sldId="289"/>
        </pc:sldMkLst>
        <pc:spChg chg="mod">
          <ac:chgData name="Sai Zhang" userId="706f4f19-d9cc-4e54-a43b-03b16157462e" providerId="ADAL" clId="{7D2EE027-0526-4773-8A57-F4028B15CC9C}" dt="2022-06-30T17:45:46.681" v="5480" actId="20577"/>
          <ac:spMkLst>
            <pc:docMk/>
            <pc:sldMk cId="1157764235" sldId="289"/>
            <ac:spMk id="2" creationId="{73318A22-E4E9-45C4-8B45-0E0204182354}"/>
          </ac:spMkLst>
        </pc:spChg>
        <pc:spChg chg="mod">
          <ac:chgData name="Sai Zhang" userId="706f4f19-d9cc-4e54-a43b-03b16157462e" providerId="ADAL" clId="{7D2EE027-0526-4773-8A57-F4028B15CC9C}" dt="2022-06-30T17:45:32.104" v="5471" actId="1076"/>
          <ac:spMkLst>
            <pc:docMk/>
            <pc:sldMk cId="1157764235" sldId="289"/>
            <ac:spMk id="3" creationId="{FAAAFE9D-8B47-4EB8-8241-3F8EBECE7A30}"/>
          </ac:spMkLst>
        </pc:spChg>
        <pc:spChg chg="mod">
          <ac:chgData name="Sai Zhang" userId="706f4f19-d9cc-4e54-a43b-03b16157462e" providerId="ADAL" clId="{7D2EE027-0526-4773-8A57-F4028B15CC9C}" dt="2022-06-30T17:45:42.415" v="5472" actId="1076"/>
          <ac:spMkLst>
            <pc:docMk/>
            <pc:sldMk cId="1157764235" sldId="289"/>
            <ac:spMk id="5" creationId="{465555E7-C5FD-6E61-DE79-FA0B21778634}"/>
          </ac:spMkLst>
        </pc:spChg>
        <pc:spChg chg="mod">
          <ac:chgData name="Sai Zhang" userId="706f4f19-d9cc-4e54-a43b-03b16157462e" providerId="ADAL" clId="{7D2EE027-0526-4773-8A57-F4028B15CC9C}" dt="2022-06-30T17:45:42.415" v="5472" actId="1076"/>
          <ac:spMkLst>
            <pc:docMk/>
            <pc:sldMk cId="1157764235" sldId="289"/>
            <ac:spMk id="6" creationId="{130FBDC4-354E-33BA-0B41-D507B845B365}"/>
          </ac:spMkLst>
        </pc:spChg>
        <pc:spChg chg="mod">
          <ac:chgData name="Sai Zhang" userId="706f4f19-d9cc-4e54-a43b-03b16157462e" providerId="ADAL" clId="{7D2EE027-0526-4773-8A57-F4028B15CC9C}" dt="2022-06-30T17:45:42.415" v="5472" actId="1076"/>
          <ac:spMkLst>
            <pc:docMk/>
            <pc:sldMk cId="1157764235" sldId="289"/>
            <ac:spMk id="7" creationId="{21C5491F-A08C-21DB-A11B-0C8E6E7D136A}"/>
          </ac:spMkLst>
        </pc:spChg>
        <pc:spChg chg="mod">
          <ac:chgData name="Sai Zhang" userId="706f4f19-d9cc-4e54-a43b-03b16157462e" providerId="ADAL" clId="{7D2EE027-0526-4773-8A57-F4028B15CC9C}" dt="2022-06-30T17:45:42.415" v="5472" actId="1076"/>
          <ac:spMkLst>
            <pc:docMk/>
            <pc:sldMk cId="1157764235" sldId="289"/>
            <ac:spMk id="8" creationId="{B7A9EF5C-0CA6-1E3D-99D0-3F60D6FDAAA9}"/>
          </ac:spMkLst>
        </pc:spChg>
        <pc:spChg chg="mod">
          <ac:chgData name="Sai Zhang" userId="706f4f19-d9cc-4e54-a43b-03b16157462e" providerId="ADAL" clId="{7D2EE027-0526-4773-8A57-F4028B15CC9C}" dt="2022-06-30T17:45:42.415" v="5472" actId="1076"/>
          <ac:spMkLst>
            <pc:docMk/>
            <pc:sldMk cId="1157764235" sldId="289"/>
            <ac:spMk id="14" creationId="{171B7F2F-3D57-618C-D028-6F4409309732}"/>
          </ac:spMkLst>
        </pc:spChg>
        <pc:cxnChg chg="mod">
          <ac:chgData name="Sai Zhang" userId="706f4f19-d9cc-4e54-a43b-03b16157462e" providerId="ADAL" clId="{7D2EE027-0526-4773-8A57-F4028B15CC9C}" dt="2022-06-30T17:45:42.415" v="5472" actId="1076"/>
          <ac:cxnSpMkLst>
            <pc:docMk/>
            <pc:sldMk cId="1157764235" sldId="289"/>
            <ac:cxnSpMk id="9" creationId="{2153BBEC-2A9E-B01D-42E4-002BA47169C1}"/>
          </ac:cxnSpMkLst>
        </pc:cxnChg>
        <pc:cxnChg chg="mod">
          <ac:chgData name="Sai Zhang" userId="706f4f19-d9cc-4e54-a43b-03b16157462e" providerId="ADAL" clId="{7D2EE027-0526-4773-8A57-F4028B15CC9C}" dt="2022-06-30T17:45:42.415" v="5472" actId="1076"/>
          <ac:cxnSpMkLst>
            <pc:docMk/>
            <pc:sldMk cId="1157764235" sldId="289"/>
            <ac:cxnSpMk id="10" creationId="{6055EF28-6CC6-B492-4EDD-08F37F91CE64}"/>
          </ac:cxnSpMkLst>
        </pc:cxnChg>
        <pc:cxnChg chg="mod">
          <ac:chgData name="Sai Zhang" userId="706f4f19-d9cc-4e54-a43b-03b16157462e" providerId="ADAL" clId="{7D2EE027-0526-4773-8A57-F4028B15CC9C}" dt="2022-06-30T17:45:42.415" v="5472" actId="1076"/>
          <ac:cxnSpMkLst>
            <pc:docMk/>
            <pc:sldMk cId="1157764235" sldId="289"/>
            <ac:cxnSpMk id="11" creationId="{66CF9272-C487-F07C-4325-E14109226053}"/>
          </ac:cxnSpMkLst>
        </pc:cxnChg>
        <pc:cxnChg chg="mod">
          <ac:chgData name="Sai Zhang" userId="706f4f19-d9cc-4e54-a43b-03b16157462e" providerId="ADAL" clId="{7D2EE027-0526-4773-8A57-F4028B15CC9C}" dt="2022-06-30T17:45:42.415" v="5472" actId="1076"/>
          <ac:cxnSpMkLst>
            <pc:docMk/>
            <pc:sldMk cId="1157764235" sldId="289"/>
            <ac:cxnSpMk id="12" creationId="{F3B8BB89-BE15-506D-C5EA-40A2011C45C1}"/>
          </ac:cxnSpMkLst>
        </pc:cxnChg>
        <pc:cxnChg chg="mod">
          <ac:chgData name="Sai Zhang" userId="706f4f19-d9cc-4e54-a43b-03b16157462e" providerId="ADAL" clId="{7D2EE027-0526-4773-8A57-F4028B15CC9C}" dt="2022-06-30T17:45:42.415" v="5472" actId="1076"/>
          <ac:cxnSpMkLst>
            <pc:docMk/>
            <pc:sldMk cId="1157764235" sldId="289"/>
            <ac:cxnSpMk id="13" creationId="{641EE885-0E2D-3E40-699A-55A3EE980719}"/>
          </ac:cxnSpMkLst>
        </pc:cxnChg>
      </pc:sldChg>
      <pc:sldChg chg="addSp delSp modSp add mod">
        <pc:chgData name="Sai Zhang" userId="706f4f19-d9cc-4e54-a43b-03b16157462e" providerId="ADAL" clId="{7D2EE027-0526-4773-8A57-F4028B15CC9C}" dt="2022-06-30T18:49:37.777" v="8921" actId="20577"/>
        <pc:sldMkLst>
          <pc:docMk/>
          <pc:sldMk cId="2624013886" sldId="289"/>
        </pc:sldMkLst>
        <pc:spChg chg="add del mod">
          <ac:chgData name="Sai Zhang" userId="706f4f19-d9cc-4e54-a43b-03b16157462e" providerId="ADAL" clId="{7D2EE027-0526-4773-8A57-F4028B15CC9C}" dt="2022-06-30T18:29:40.154" v="7046" actId="478"/>
          <ac:spMkLst>
            <pc:docMk/>
            <pc:sldMk cId="2624013886" sldId="289"/>
            <ac:spMk id="3" creationId="{3A6966AF-2901-E0D8-3317-FB7766E818B6}"/>
          </ac:spMkLst>
        </pc:spChg>
        <pc:spChg chg="mod">
          <ac:chgData name="Sai Zhang" userId="706f4f19-d9cc-4e54-a43b-03b16157462e" providerId="ADAL" clId="{7D2EE027-0526-4773-8A57-F4028B15CC9C}" dt="2022-06-30T18:04:01.835" v="6259"/>
          <ac:spMkLst>
            <pc:docMk/>
            <pc:sldMk cId="2624013886" sldId="289"/>
            <ac:spMk id="9" creationId="{025A4C07-EA3D-786E-A5C2-CBFC0C73EDD6}"/>
          </ac:spMkLst>
        </pc:spChg>
        <pc:spChg chg="mod">
          <ac:chgData name="Sai Zhang" userId="706f4f19-d9cc-4e54-a43b-03b16157462e" providerId="ADAL" clId="{7D2EE027-0526-4773-8A57-F4028B15CC9C}" dt="2022-06-30T18:04:01.835" v="6259"/>
          <ac:spMkLst>
            <pc:docMk/>
            <pc:sldMk cId="2624013886" sldId="289"/>
            <ac:spMk id="10" creationId="{168B854B-DEB8-4694-5A46-33AB38C06D63}"/>
          </ac:spMkLst>
        </pc:spChg>
        <pc:spChg chg="mod">
          <ac:chgData name="Sai Zhang" userId="706f4f19-d9cc-4e54-a43b-03b16157462e" providerId="ADAL" clId="{7D2EE027-0526-4773-8A57-F4028B15CC9C}" dt="2022-06-30T18:04:01.835" v="6259"/>
          <ac:spMkLst>
            <pc:docMk/>
            <pc:sldMk cId="2624013886" sldId="289"/>
            <ac:spMk id="11" creationId="{2679BB54-4825-2BFA-A50E-04F77EBB53C7}"/>
          </ac:spMkLst>
        </pc:spChg>
        <pc:spChg chg="mod">
          <ac:chgData name="Sai Zhang" userId="706f4f19-d9cc-4e54-a43b-03b16157462e" providerId="ADAL" clId="{7D2EE027-0526-4773-8A57-F4028B15CC9C}" dt="2022-06-30T18:04:01.835" v="6259"/>
          <ac:spMkLst>
            <pc:docMk/>
            <pc:sldMk cId="2624013886" sldId="289"/>
            <ac:spMk id="15" creationId="{8E461010-D89F-4FAE-89D8-A0CE5F3C5A64}"/>
          </ac:spMkLst>
        </pc:spChg>
        <pc:spChg chg="add del mod">
          <ac:chgData name="Sai Zhang" userId="706f4f19-d9cc-4e54-a43b-03b16157462e" providerId="ADAL" clId="{7D2EE027-0526-4773-8A57-F4028B15CC9C}" dt="2022-06-30T18:48:08.310" v="8791" actId="478"/>
          <ac:spMkLst>
            <pc:docMk/>
            <pc:sldMk cId="2624013886" sldId="289"/>
            <ac:spMk id="17" creationId="{D548EF3E-0506-E6D7-7FFF-64798AA1A598}"/>
          </ac:spMkLst>
        </pc:spChg>
        <pc:spChg chg="add del mod">
          <ac:chgData name="Sai Zhang" userId="706f4f19-d9cc-4e54-a43b-03b16157462e" providerId="ADAL" clId="{7D2EE027-0526-4773-8A57-F4028B15CC9C}" dt="2022-06-30T18:48:05.504" v="8790" actId="478"/>
          <ac:spMkLst>
            <pc:docMk/>
            <pc:sldMk cId="2624013886" sldId="289"/>
            <ac:spMk id="18" creationId="{76CCFA75-05AE-EED7-7E9B-064CFD898BD2}"/>
          </ac:spMkLst>
        </pc:spChg>
        <pc:spChg chg="add mod">
          <ac:chgData name="Sai Zhang" userId="706f4f19-d9cc-4e54-a43b-03b16157462e" providerId="ADAL" clId="{7D2EE027-0526-4773-8A57-F4028B15CC9C}" dt="2022-06-30T18:49:37.777" v="8921" actId="20577"/>
          <ac:spMkLst>
            <pc:docMk/>
            <pc:sldMk cId="2624013886" sldId="289"/>
            <ac:spMk id="21" creationId="{A22859EF-6D4E-30D1-3803-3CCDE9E5339C}"/>
          </ac:spMkLst>
        </pc:spChg>
        <pc:spChg chg="del">
          <ac:chgData name="Sai Zhang" userId="706f4f19-d9cc-4e54-a43b-03b16157462e" providerId="ADAL" clId="{7D2EE027-0526-4773-8A57-F4028B15CC9C}" dt="2022-06-30T18:29:38.480" v="7045" actId="478"/>
          <ac:spMkLst>
            <pc:docMk/>
            <pc:sldMk cId="2624013886" sldId="289"/>
            <ac:spMk id="40" creationId="{DEF4499B-54A3-5F04-A7AA-B4990E651E4F}"/>
          </ac:spMkLst>
        </pc:spChg>
        <pc:grpChg chg="add mod">
          <ac:chgData name="Sai Zhang" userId="706f4f19-d9cc-4e54-a43b-03b16157462e" providerId="ADAL" clId="{7D2EE027-0526-4773-8A57-F4028B15CC9C}" dt="2022-06-30T18:15:04.870" v="6268" actId="1076"/>
          <ac:grpSpMkLst>
            <pc:docMk/>
            <pc:sldMk cId="2624013886" sldId="289"/>
            <ac:grpSpMk id="5" creationId="{9CBEFF26-B032-0ADC-6913-FD739430321F}"/>
          </ac:grpSpMkLst>
        </pc:grpChg>
        <pc:grpChg chg="mod">
          <ac:chgData name="Sai Zhang" userId="706f4f19-d9cc-4e54-a43b-03b16157462e" providerId="ADAL" clId="{7D2EE027-0526-4773-8A57-F4028B15CC9C}" dt="2022-06-30T18:04:01.835" v="6259"/>
          <ac:grpSpMkLst>
            <pc:docMk/>
            <pc:sldMk cId="2624013886" sldId="289"/>
            <ac:grpSpMk id="7" creationId="{CCC3B2E5-3481-92F0-B954-7745AD577BB1}"/>
          </ac:grpSpMkLst>
        </pc:grpChg>
        <pc:grpChg chg="mod">
          <ac:chgData name="Sai Zhang" userId="706f4f19-d9cc-4e54-a43b-03b16157462e" providerId="ADAL" clId="{7D2EE027-0526-4773-8A57-F4028B15CC9C}" dt="2022-06-30T18:04:01.835" v="6259"/>
          <ac:grpSpMkLst>
            <pc:docMk/>
            <pc:sldMk cId="2624013886" sldId="289"/>
            <ac:grpSpMk id="8" creationId="{E1F27C27-EFC7-9751-9591-3112AA4FA0BF}"/>
          </ac:grpSpMkLst>
        </pc:grpChg>
        <pc:graphicFrameChg chg="del">
          <ac:chgData name="Sai Zhang" userId="706f4f19-d9cc-4e54-a43b-03b16157462e" providerId="ADAL" clId="{7D2EE027-0526-4773-8A57-F4028B15CC9C}" dt="2022-06-30T18:03:29.227" v="6254" actId="478"/>
          <ac:graphicFrameMkLst>
            <pc:docMk/>
            <pc:sldMk cId="2624013886" sldId="289"/>
            <ac:graphicFrameMk id="25" creationId="{9C3CEC30-089B-E118-3B61-40210DEDC62C}"/>
          </ac:graphicFrameMkLst>
        </pc:graphicFrameChg>
        <pc:picChg chg="add del mod">
          <ac:chgData name="Sai Zhang" userId="706f4f19-d9cc-4e54-a43b-03b16157462e" providerId="ADAL" clId="{7D2EE027-0526-4773-8A57-F4028B15CC9C}" dt="2022-06-30T18:31:57.325" v="7049" actId="478"/>
          <ac:picMkLst>
            <pc:docMk/>
            <pc:sldMk cId="2624013886" sldId="289"/>
            <ac:picMk id="4" creationId="{4B61BC09-F533-1050-24EC-A27252DAE23D}"/>
          </ac:picMkLst>
        </pc:picChg>
        <pc:picChg chg="mod">
          <ac:chgData name="Sai Zhang" userId="706f4f19-d9cc-4e54-a43b-03b16157462e" providerId="ADAL" clId="{7D2EE027-0526-4773-8A57-F4028B15CC9C}" dt="2022-06-30T18:04:01.835" v="6259"/>
          <ac:picMkLst>
            <pc:docMk/>
            <pc:sldMk cId="2624013886" sldId="289"/>
            <ac:picMk id="6" creationId="{CCFFC902-C39A-DCB6-9C88-65AA51AA2FE6}"/>
          </ac:picMkLst>
        </pc:picChg>
        <pc:picChg chg="mod">
          <ac:chgData name="Sai Zhang" userId="706f4f19-d9cc-4e54-a43b-03b16157462e" providerId="ADAL" clId="{7D2EE027-0526-4773-8A57-F4028B15CC9C}" dt="2022-06-30T18:04:01.835" v="6259"/>
          <ac:picMkLst>
            <pc:docMk/>
            <pc:sldMk cId="2624013886" sldId="289"/>
            <ac:picMk id="12" creationId="{A6E2EE42-9837-F2D8-39E5-112FDBFFC7E0}"/>
          </ac:picMkLst>
        </pc:picChg>
        <pc:picChg chg="mod">
          <ac:chgData name="Sai Zhang" userId="706f4f19-d9cc-4e54-a43b-03b16157462e" providerId="ADAL" clId="{7D2EE027-0526-4773-8A57-F4028B15CC9C}" dt="2022-06-30T18:04:01.835" v="6259"/>
          <ac:picMkLst>
            <pc:docMk/>
            <pc:sldMk cId="2624013886" sldId="289"/>
            <ac:picMk id="13" creationId="{6D92AB7E-3311-5CEE-5982-90C425CC94B7}"/>
          </ac:picMkLst>
        </pc:picChg>
        <pc:picChg chg="mod">
          <ac:chgData name="Sai Zhang" userId="706f4f19-d9cc-4e54-a43b-03b16157462e" providerId="ADAL" clId="{7D2EE027-0526-4773-8A57-F4028B15CC9C}" dt="2022-06-30T18:04:01.835" v="6259"/>
          <ac:picMkLst>
            <pc:docMk/>
            <pc:sldMk cId="2624013886" sldId="289"/>
            <ac:picMk id="14" creationId="{57DDB664-A274-8EE9-BCB9-EF9A4C5C1224}"/>
          </ac:picMkLst>
        </pc:picChg>
      </pc:sldChg>
      <pc:sldChg chg="new del">
        <pc:chgData name="Sai Zhang" userId="706f4f19-d9cc-4e54-a43b-03b16157462e" providerId="ADAL" clId="{7D2EE027-0526-4773-8A57-F4028B15CC9C}" dt="2022-06-30T17:14:33.341" v="3767" actId="47"/>
        <pc:sldMkLst>
          <pc:docMk/>
          <pc:sldMk cId="3667909612" sldId="289"/>
        </pc:sldMkLst>
      </pc:sldChg>
      <pc:sldChg chg="delSp modSp add del mod">
        <pc:chgData name="Sai Zhang" userId="706f4f19-d9cc-4e54-a43b-03b16157462e" providerId="ADAL" clId="{7D2EE027-0526-4773-8A57-F4028B15CC9C}" dt="2022-06-30T18:25:00.900" v="6743" actId="47"/>
        <pc:sldMkLst>
          <pc:docMk/>
          <pc:sldMk cId="1086925710" sldId="290"/>
        </pc:sldMkLst>
        <pc:graphicFrameChg chg="del mod">
          <ac:chgData name="Sai Zhang" userId="706f4f19-d9cc-4e54-a43b-03b16157462e" providerId="ADAL" clId="{7D2EE027-0526-4773-8A57-F4028B15CC9C}" dt="2022-06-30T18:03:46.759" v="6258" actId="478"/>
          <ac:graphicFrameMkLst>
            <pc:docMk/>
            <pc:sldMk cId="1086925710" sldId="290"/>
            <ac:graphicFrameMk id="25" creationId="{9C3CEC30-089B-E118-3B61-40210DEDC62C}"/>
          </ac:graphicFrameMkLst>
        </pc:graphicFrameChg>
      </pc:sldChg>
      <pc:sldChg chg="addSp delSp modSp add mod modNotesTx">
        <pc:chgData name="Sai Zhang" userId="706f4f19-d9cc-4e54-a43b-03b16157462e" providerId="ADAL" clId="{7D2EE027-0526-4773-8A57-F4028B15CC9C}" dt="2022-06-30T18:55:00.302" v="9090" actId="20577"/>
        <pc:sldMkLst>
          <pc:docMk/>
          <pc:sldMk cId="236725317" sldId="291"/>
        </pc:sldMkLst>
        <pc:spChg chg="mod">
          <ac:chgData name="Sai Zhang" userId="706f4f19-d9cc-4e54-a43b-03b16157462e" providerId="ADAL" clId="{7D2EE027-0526-4773-8A57-F4028B15CC9C}" dt="2022-06-30T18:04:10.326" v="6260"/>
          <ac:spMkLst>
            <pc:docMk/>
            <pc:sldMk cId="236725317" sldId="291"/>
            <ac:spMk id="8" creationId="{B70974F4-1BE1-E509-F807-4AA6754DC2C4}"/>
          </ac:spMkLst>
        </pc:spChg>
        <pc:spChg chg="mod">
          <ac:chgData name="Sai Zhang" userId="706f4f19-d9cc-4e54-a43b-03b16157462e" providerId="ADAL" clId="{7D2EE027-0526-4773-8A57-F4028B15CC9C}" dt="2022-06-30T18:04:10.326" v="6260"/>
          <ac:spMkLst>
            <pc:docMk/>
            <pc:sldMk cId="236725317" sldId="291"/>
            <ac:spMk id="9" creationId="{84507226-1A01-4480-8125-42BAF93448D5}"/>
          </ac:spMkLst>
        </pc:spChg>
        <pc:spChg chg="mod">
          <ac:chgData name="Sai Zhang" userId="706f4f19-d9cc-4e54-a43b-03b16157462e" providerId="ADAL" clId="{7D2EE027-0526-4773-8A57-F4028B15CC9C}" dt="2022-06-30T18:04:10.326" v="6260"/>
          <ac:spMkLst>
            <pc:docMk/>
            <pc:sldMk cId="236725317" sldId="291"/>
            <ac:spMk id="11" creationId="{2B35208A-956E-BBE9-0393-6D1373002970}"/>
          </ac:spMkLst>
        </pc:spChg>
        <pc:spChg chg="mod">
          <ac:chgData name="Sai Zhang" userId="706f4f19-d9cc-4e54-a43b-03b16157462e" providerId="ADAL" clId="{7D2EE027-0526-4773-8A57-F4028B15CC9C}" dt="2022-06-30T18:04:10.326" v="6260"/>
          <ac:spMkLst>
            <pc:docMk/>
            <pc:sldMk cId="236725317" sldId="291"/>
            <ac:spMk id="12" creationId="{C8E5690C-9C00-9A2E-0FAB-FD814CE7E246}"/>
          </ac:spMkLst>
        </pc:spChg>
        <pc:spChg chg="mod">
          <ac:chgData name="Sai Zhang" userId="706f4f19-d9cc-4e54-a43b-03b16157462e" providerId="ADAL" clId="{7D2EE027-0526-4773-8A57-F4028B15CC9C}" dt="2022-06-30T18:04:10.326" v="6260"/>
          <ac:spMkLst>
            <pc:docMk/>
            <pc:sldMk cId="236725317" sldId="291"/>
            <ac:spMk id="13" creationId="{45818B40-749C-329B-C56A-C06ED3BB37C4}"/>
          </ac:spMkLst>
        </pc:spChg>
        <pc:spChg chg="mod">
          <ac:chgData name="Sai Zhang" userId="706f4f19-d9cc-4e54-a43b-03b16157462e" providerId="ADAL" clId="{7D2EE027-0526-4773-8A57-F4028B15CC9C}" dt="2022-06-30T18:04:10.326" v="6260"/>
          <ac:spMkLst>
            <pc:docMk/>
            <pc:sldMk cId="236725317" sldId="291"/>
            <ac:spMk id="14" creationId="{FCA66951-FA03-AF7F-9943-E76C2F74304F}"/>
          </ac:spMkLst>
        </pc:spChg>
        <pc:spChg chg="mod">
          <ac:chgData name="Sai Zhang" userId="706f4f19-d9cc-4e54-a43b-03b16157462e" providerId="ADAL" clId="{7D2EE027-0526-4773-8A57-F4028B15CC9C}" dt="2022-06-30T18:04:10.326" v="6260"/>
          <ac:spMkLst>
            <pc:docMk/>
            <pc:sldMk cId="236725317" sldId="291"/>
            <ac:spMk id="15" creationId="{566CB8DE-B84D-AFD2-2A60-DFE8D24C8C76}"/>
          </ac:spMkLst>
        </pc:spChg>
        <pc:spChg chg="mod">
          <ac:chgData name="Sai Zhang" userId="706f4f19-d9cc-4e54-a43b-03b16157462e" providerId="ADAL" clId="{7D2EE027-0526-4773-8A57-F4028B15CC9C}" dt="2022-06-30T18:04:10.326" v="6260"/>
          <ac:spMkLst>
            <pc:docMk/>
            <pc:sldMk cId="236725317" sldId="291"/>
            <ac:spMk id="16" creationId="{B2A5DDCC-CF4B-43CA-B918-C4AF7F3C73C6}"/>
          </ac:spMkLst>
        </pc:spChg>
        <pc:spChg chg="mod">
          <ac:chgData name="Sai Zhang" userId="706f4f19-d9cc-4e54-a43b-03b16157462e" providerId="ADAL" clId="{7D2EE027-0526-4773-8A57-F4028B15CC9C}" dt="2022-06-30T18:04:10.326" v="6260"/>
          <ac:spMkLst>
            <pc:docMk/>
            <pc:sldMk cId="236725317" sldId="291"/>
            <ac:spMk id="17" creationId="{65A4C40D-7C87-4DCC-D436-7C30048AEB42}"/>
          </ac:spMkLst>
        </pc:spChg>
        <pc:spChg chg="mod">
          <ac:chgData name="Sai Zhang" userId="706f4f19-d9cc-4e54-a43b-03b16157462e" providerId="ADAL" clId="{7D2EE027-0526-4773-8A57-F4028B15CC9C}" dt="2022-06-30T18:04:10.326" v="6260"/>
          <ac:spMkLst>
            <pc:docMk/>
            <pc:sldMk cId="236725317" sldId="291"/>
            <ac:spMk id="18" creationId="{3648B216-781A-3C1B-211E-85B702D42419}"/>
          </ac:spMkLst>
        </pc:spChg>
        <pc:spChg chg="mod">
          <ac:chgData name="Sai Zhang" userId="706f4f19-d9cc-4e54-a43b-03b16157462e" providerId="ADAL" clId="{7D2EE027-0526-4773-8A57-F4028B15CC9C}" dt="2022-06-30T18:04:10.326" v="6260"/>
          <ac:spMkLst>
            <pc:docMk/>
            <pc:sldMk cId="236725317" sldId="291"/>
            <ac:spMk id="19" creationId="{F5B85F56-727D-B843-8C63-764A55CB60CF}"/>
          </ac:spMkLst>
        </pc:spChg>
        <pc:spChg chg="mod">
          <ac:chgData name="Sai Zhang" userId="706f4f19-d9cc-4e54-a43b-03b16157462e" providerId="ADAL" clId="{7D2EE027-0526-4773-8A57-F4028B15CC9C}" dt="2022-06-30T18:04:10.326" v="6260"/>
          <ac:spMkLst>
            <pc:docMk/>
            <pc:sldMk cId="236725317" sldId="291"/>
            <ac:spMk id="20" creationId="{484C955B-326D-A2FD-CDCF-1CC766380098}"/>
          </ac:spMkLst>
        </pc:spChg>
        <pc:spChg chg="mod">
          <ac:chgData name="Sai Zhang" userId="706f4f19-d9cc-4e54-a43b-03b16157462e" providerId="ADAL" clId="{7D2EE027-0526-4773-8A57-F4028B15CC9C}" dt="2022-06-30T18:49:14.596" v="8833" actId="20577"/>
          <ac:spMkLst>
            <pc:docMk/>
            <pc:sldMk cId="236725317" sldId="291"/>
            <ac:spMk id="40" creationId="{DEF4499B-54A3-5F04-A7AA-B4990E651E4F}"/>
          </ac:spMkLst>
        </pc:spChg>
        <pc:grpChg chg="add mod">
          <ac:chgData name="Sai Zhang" userId="706f4f19-d9cc-4e54-a43b-03b16157462e" providerId="ADAL" clId="{7D2EE027-0526-4773-8A57-F4028B15CC9C}" dt="2022-06-30T18:48:16.740" v="8793" actId="1076"/>
          <ac:grpSpMkLst>
            <pc:docMk/>
            <pc:sldMk cId="236725317" sldId="291"/>
            <ac:grpSpMk id="4" creationId="{6318076F-073C-8D6B-6C44-67E7961D2566}"/>
          </ac:grpSpMkLst>
        </pc:grpChg>
        <pc:graphicFrameChg chg="del">
          <ac:chgData name="Sai Zhang" userId="706f4f19-d9cc-4e54-a43b-03b16157462e" providerId="ADAL" clId="{7D2EE027-0526-4773-8A57-F4028B15CC9C}" dt="2022-06-30T18:03:33.828" v="6255" actId="478"/>
          <ac:graphicFrameMkLst>
            <pc:docMk/>
            <pc:sldMk cId="236725317" sldId="291"/>
            <ac:graphicFrameMk id="25" creationId="{9C3CEC30-089B-E118-3B61-40210DEDC62C}"/>
          </ac:graphicFrameMkLst>
        </pc:graphicFrameChg>
        <pc:picChg chg="mod">
          <ac:chgData name="Sai Zhang" userId="706f4f19-d9cc-4e54-a43b-03b16157462e" providerId="ADAL" clId="{7D2EE027-0526-4773-8A57-F4028B15CC9C}" dt="2022-06-30T18:04:10.326" v="6260"/>
          <ac:picMkLst>
            <pc:docMk/>
            <pc:sldMk cId="236725317" sldId="291"/>
            <ac:picMk id="5" creationId="{D147F719-5410-5557-3C9C-795273539520}"/>
          </ac:picMkLst>
        </pc:picChg>
        <pc:picChg chg="mod">
          <ac:chgData name="Sai Zhang" userId="706f4f19-d9cc-4e54-a43b-03b16157462e" providerId="ADAL" clId="{7D2EE027-0526-4773-8A57-F4028B15CC9C}" dt="2022-06-30T18:04:10.326" v="6260"/>
          <ac:picMkLst>
            <pc:docMk/>
            <pc:sldMk cId="236725317" sldId="291"/>
            <ac:picMk id="6" creationId="{AECDE29D-195C-EEAF-E10A-5A1D49FBE24C}"/>
          </ac:picMkLst>
        </pc:picChg>
        <pc:picChg chg="mod">
          <ac:chgData name="Sai Zhang" userId="706f4f19-d9cc-4e54-a43b-03b16157462e" providerId="ADAL" clId="{7D2EE027-0526-4773-8A57-F4028B15CC9C}" dt="2022-06-30T18:04:10.326" v="6260"/>
          <ac:picMkLst>
            <pc:docMk/>
            <pc:sldMk cId="236725317" sldId="291"/>
            <ac:picMk id="7" creationId="{AA8752D0-FDA3-C605-8EE3-5D0A75AFE771}"/>
          </ac:picMkLst>
        </pc:picChg>
        <pc:picChg chg="mod">
          <ac:chgData name="Sai Zhang" userId="706f4f19-d9cc-4e54-a43b-03b16157462e" providerId="ADAL" clId="{7D2EE027-0526-4773-8A57-F4028B15CC9C}" dt="2022-06-30T18:04:10.326" v="6260"/>
          <ac:picMkLst>
            <pc:docMk/>
            <pc:sldMk cId="236725317" sldId="291"/>
            <ac:picMk id="10" creationId="{E69BD2C7-4FE2-130C-0A29-70F22FEF0FB4}"/>
          </ac:picMkLst>
        </pc:picChg>
      </pc:sldChg>
      <pc:sldChg chg="addSp delSp modSp add mod">
        <pc:chgData name="Sai Zhang" userId="706f4f19-d9cc-4e54-a43b-03b16157462e" providerId="ADAL" clId="{7D2EE027-0526-4773-8A57-F4028B15CC9C}" dt="2022-06-30T18:51:08.379" v="8996" actId="207"/>
        <pc:sldMkLst>
          <pc:docMk/>
          <pc:sldMk cId="2349089508" sldId="292"/>
        </pc:sldMkLst>
        <pc:spChg chg="mod">
          <ac:chgData name="Sai Zhang" userId="706f4f19-d9cc-4e54-a43b-03b16157462e" providerId="ADAL" clId="{7D2EE027-0526-4773-8A57-F4028B15CC9C}" dt="2022-06-30T18:51:08.379" v="8996" actId="207"/>
          <ac:spMkLst>
            <pc:docMk/>
            <pc:sldMk cId="2349089508" sldId="292"/>
            <ac:spMk id="7" creationId="{F83D1DEE-9BE6-6E07-187C-59905A8DAE0A}"/>
          </ac:spMkLst>
        </pc:spChg>
        <pc:spChg chg="mod">
          <ac:chgData name="Sai Zhang" userId="706f4f19-d9cc-4e54-a43b-03b16157462e" providerId="ADAL" clId="{7D2EE027-0526-4773-8A57-F4028B15CC9C}" dt="2022-06-30T18:51:08.379" v="8996" actId="207"/>
          <ac:spMkLst>
            <pc:docMk/>
            <pc:sldMk cId="2349089508" sldId="292"/>
            <ac:spMk id="8" creationId="{C2899585-A3AA-0DAE-BACC-B74B71640D3B}"/>
          </ac:spMkLst>
        </pc:spChg>
        <pc:spChg chg="mod">
          <ac:chgData name="Sai Zhang" userId="706f4f19-d9cc-4e54-a43b-03b16157462e" providerId="ADAL" clId="{7D2EE027-0526-4773-8A57-F4028B15CC9C}" dt="2022-06-30T18:50:49.863" v="8992" actId="20577"/>
          <ac:spMkLst>
            <pc:docMk/>
            <pc:sldMk cId="2349089508" sldId="292"/>
            <ac:spMk id="40" creationId="{DEF4499B-54A3-5F04-A7AA-B4990E651E4F}"/>
          </ac:spMkLst>
        </pc:spChg>
        <pc:grpChg chg="add mod">
          <ac:chgData name="Sai Zhang" userId="706f4f19-d9cc-4e54-a43b-03b16157462e" providerId="ADAL" clId="{7D2EE027-0526-4773-8A57-F4028B15CC9C}" dt="2022-06-30T18:51:08.379" v="8996" actId="207"/>
          <ac:grpSpMkLst>
            <pc:docMk/>
            <pc:sldMk cId="2349089508" sldId="292"/>
            <ac:grpSpMk id="4" creationId="{C991F6E9-32CA-45EC-5F3B-3ABD4B97BE69}"/>
          </ac:grpSpMkLst>
        </pc:grpChg>
        <pc:graphicFrameChg chg="del">
          <ac:chgData name="Sai Zhang" userId="706f4f19-d9cc-4e54-a43b-03b16157462e" providerId="ADAL" clId="{7D2EE027-0526-4773-8A57-F4028B15CC9C}" dt="2022-06-30T18:03:38.165" v="6256" actId="478"/>
          <ac:graphicFrameMkLst>
            <pc:docMk/>
            <pc:sldMk cId="2349089508" sldId="292"/>
            <ac:graphicFrameMk id="25" creationId="{9C3CEC30-089B-E118-3B61-40210DEDC62C}"/>
          </ac:graphicFrameMkLst>
        </pc:graphicFrameChg>
        <pc:picChg chg="mod">
          <ac:chgData name="Sai Zhang" userId="706f4f19-d9cc-4e54-a43b-03b16157462e" providerId="ADAL" clId="{7D2EE027-0526-4773-8A57-F4028B15CC9C}" dt="2022-06-30T18:51:08.379" v="8996" actId="207"/>
          <ac:picMkLst>
            <pc:docMk/>
            <pc:sldMk cId="2349089508" sldId="292"/>
            <ac:picMk id="5" creationId="{8A34EE00-49FC-FFC7-462A-80353A05887A}"/>
          </ac:picMkLst>
        </pc:picChg>
        <pc:picChg chg="mod">
          <ac:chgData name="Sai Zhang" userId="706f4f19-d9cc-4e54-a43b-03b16157462e" providerId="ADAL" clId="{7D2EE027-0526-4773-8A57-F4028B15CC9C}" dt="2022-06-30T18:51:08.379" v="8996" actId="207"/>
          <ac:picMkLst>
            <pc:docMk/>
            <pc:sldMk cId="2349089508" sldId="292"/>
            <ac:picMk id="6" creationId="{75ADC465-411A-7594-A16D-B4A9D7462C3E}"/>
          </ac:picMkLst>
        </pc:picChg>
      </pc:sldChg>
      <pc:sldChg chg="add del">
        <pc:chgData name="Sai Zhang" userId="706f4f19-d9cc-4e54-a43b-03b16157462e" providerId="ADAL" clId="{7D2EE027-0526-4773-8A57-F4028B15CC9C}" dt="2022-06-30T18:26:16.812" v="6749"/>
        <pc:sldMkLst>
          <pc:docMk/>
          <pc:sldMk cId="2745683297" sldId="293"/>
        </pc:sldMkLst>
      </pc:sldChg>
    </pc:docChg>
  </pc:docChgLst>
  <pc:docChgLst>
    <pc:chgData name="Sai Zhang" userId="706f4f19-d9cc-4e54-a43b-03b16157462e" providerId="ADAL" clId="{FA63E3CC-3752-4479-94EF-54180252AF1D}"/>
    <pc:docChg chg="undo redo custSel addSld delSld modSld modMainMaster">
      <pc:chgData name="Sai Zhang" userId="706f4f19-d9cc-4e54-a43b-03b16157462e" providerId="ADAL" clId="{FA63E3CC-3752-4479-94EF-54180252AF1D}" dt="2022-05-12T19:11:01.220" v="15364" actId="20577"/>
      <pc:docMkLst>
        <pc:docMk/>
      </pc:docMkLst>
      <pc:sldChg chg="modSp mod modNotesTx">
        <pc:chgData name="Sai Zhang" userId="706f4f19-d9cc-4e54-a43b-03b16157462e" providerId="ADAL" clId="{FA63E3CC-3752-4479-94EF-54180252AF1D}" dt="2022-05-12T18:34:46.388" v="14503" actId="20577"/>
        <pc:sldMkLst>
          <pc:docMk/>
          <pc:sldMk cId="4025150931" sldId="256"/>
        </pc:sldMkLst>
        <pc:spChg chg="mod">
          <ac:chgData name="Sai Zhang" userId="706f4f19-d9cc-4e54-a43b-03b16157462e" providerId="ADAL" clId="{FA63E3CC-3752-4479-94EF-54180252AF1D}" dt="2022-05-09T16:20:27.420" v="121" actId="20577"/>
          <ac:spMkLst>
            <pc:docMk/>
            <pc:sldMk cId="4025150931" sldId="256"/>
            <ac:spMk id="3" creationId="{DC656D43-7FAB-834B-AA9F-965D52A8E525}"/>
          </ac:spMkLst>
        </pc:spChg>
        <pc:spChg chg="mod">
          <ac:chgData name="Sai Zhang" userId="706f4f19-d9cc-4e54-a43b-03b16157462e" providerId="ADAL" clId="{FA63E3CC-3752-4479-94EF-54180252AF1D}" dt="2022-05-09T16:22:51.082" v="291"/>
          <ac:spMkLst>
            <pc:docMk/>
            <pc:sldMk cId="4025150931" sldId="256"/>
            <ac:spMk id="31" creationId="{6C8B27A3-C221-4738-A546-4DF82EFE7125}"/>
          </ac:spMkLst>
        </pc:spChg>
        <pc:spChg chg="mod">
          <ac:chgData name="Sai Zhang" userId="706f4f19-d9cc-4e54-a43b-03b16157462e" providerId="ADAL" clId="{FA63E3CC-3752-4479-94EF-54180252AF1D}" dt="2022-05-09T16:33:46.158" v="527" actId="20577"/>
          <ac:spMkLst>
            <pc:docMk/>
            <pc:sldMk cId="4025150931" sldId="256"/>
            <ac:spMk id="32" creationId="{0482DD2A-1DAD-4E7B-AD6D-BC8F8F919CF9}"/>
          </ac:spMkLst>
        </pc:spChg>
        <pc:spChg chg="mod">
          <ac:chgData name="Sai Zhang" userId="706f4f19-d9cc-4e54-a43b-03b16157462e" providerId="ADAL" clId="{FA63E3CC-3752-4479-94EF-54180252AF1D}" dt="2022-05-09T16:22:58.850" v="300" actId="20577"/>
          <ac:spMkLst>
            <pc:docMk/>
            <pc:sldMk cId="4025150931" sldId="256"/>
            <ac:spMk id="39" creationId="{1611F302-33A6-487F-ACE1-4F603C56895C}"/>
          </ac:spMkLst>
        </pc:spChg>
        <pc:spChg chg="mod">
          <ac:chgData name="Sai Zhang" userId="706f4f19-d9cc-4e54-a43b-03b16157462e" providerId="ADAL" clId="{FA63E3CC-3752-4479-94EF-54180252AF1D}" dt="2022-05-09T16:29:44.690" v="513" actId="20577"/>
          <ac:spMkLst>
            <pc:docMk/>
            <pc:sldMk cId="4025150931" sldId="256"/>
            <ac:spMk id="40" creationId="{0974881A-BCDF-47FD-A045-9FAC32653A01}"/>
          </ac:spMkLst>
        </pc:spChg>
      </pc:sldChg>
      <pc:sldChg chg="del">
        <pc:chgData name="Sai Zhang" userId="706f4f19-d9cc-4e54-a43b-03b16157462e" providerId="ADAL" clId="{FA63E3CC-3752-4479-94EF-54180252AF1D}" dt="2022-05-09T21:10:14.983" v="4569" actId="2696"/>
        <pc:sldMkLst>
          <pc:docMk/>
          <pc:sldMk cId="3740507963" sldId="257"/>
        </pc:sldMkLst>
      </pc:sldChg>
      <pc:sldChg chg="delSp del mod modNotesTx">
        <pc:chgData name="Sai Zhang" userId="706f4f19-d9cc-4e54-a43b-03b16157462e" providerId="ADAL" clId="{FA63E3CC-3752-4479-94EF-54180252AF1D}" dt="2022-05-12T16:31:46.791" v="13040" actId="2696"/>
        <pc:sldMkLst>
          <pc:docMk/>
          <pc:sldMk cId="3145140812" sldId="259"/>
        </pc:sldMkLst>
        <pc:spChg chg="del">
          <ac:chgData name="Sai Zhang" userId="706f4f19-d9cc-4e54-a43b-03b16157462e" providerId="ADAL" clId="{FA63E3CC-3752-4479-94EF-54180252AF1D}" dt="2022-05-09T21:16:30.363" v="4592" actId="478"/>
          <ac:spMkLst>
            <pc:docMk/>
            <pc:sldMk cId="3145140812" sldId="259"/>
            <ac:spMk id="4" creationId="{CF027D2C-B613-414D-A914-DE4CF300ECB4}"/>
          </ac:spMkLst>
        </pc:spChg>
      </pc:sldChg>
      <pc:sldChg chg="addSp delSp modSp mod modNotesTx">
        <pc:chgData name="Sai Zhang" userId="706f4f19-d9cc-4e54-a43b-03b16157462e" providerId="ADAL" clId="{FA63E3CC-3752-4479-94EF-54180252AF1D}" dt="2022-05-12T18:45:40.491" v="14646" actId="20577"/>
        <pc:sldMkLst>
          <pc:docMk/>
          <pc:sldMk cId="126277271" sldId="260"/>
        </pc:sldMkLst>
        <pc:spChg chg="mod">
          <ac:chgData name="Sai Zhang" userId="706f4f19-d9cc-4e54-a43b-03b16157462e" providerId="ADAL" clId="{FA63E3CC-3752-4479-94EF-54180252AF1D}" dt="2022-05-10T20:52:10.357" v="7146" actId="1076"/>
          <ac:spMkLst>
            <pc:docMk/>
            <pc:sldMk cId="126277271" sldId="260"/>
            <ac:spMk id="2" creationId="{82F29D6B-5D44-4C02-B05D-705AD54913FF}"/>
          </ac:spMkLst>
        </pc:spChg>
        <pc:spChg chg="mod">
          <ac:chgData name="Sai Zhang" userId="706f4f19-d9cc-4e54-a43b-03b16157462e" providerId="ADAL" clId="{FA63E3CC-3752-4479-94EF-54180252AF1D}" dt="2022-05-12T17:52:48.867" v="14281" actId="20577"/>
          <ac:spMkLst>
            <pc:docMk/>
            <pc:sldMk cId="126277271" sldId="260"/>
            <ac:spMk id="3" creationId="{FB5EEFF2-0206-4695-B58D-7FEBCE04E7CE}"/>
          </ac:spMkLst>
        </pc:spChg>
        <pc:spChg chg="del">
          <ac:chgData name="Sai Zhang" userId="706f4f19-d9cc-4e54-a43b-03b16157462e" providerId="ADAL" clId="{FA63E3CC-3752-4479-94EF-54180252AF1D}" dt="2022-05-09T21:16:42.945" v="4594" actId="478"/>
          <ac:spMkLst>
            <pc:docMk/>
            <pc:sldMk cId="126277271" sldId="260"/>
            <ac:spMk id="4" creationId="{660FC404-091A-455A-A1B1-AD898A814F2E}"/>
          </ac:spMkLst>
        </pc:spChg>
        <pc:spChg chg="add mod">
          <ac:chgData name="Sai Zhang" userId="706f4f19-d9cc-4e54-a43b-03b16157462e" providerId="ADAL" clId="{FA63E3CC-3752-4479-94EF-54180252AF1D}" dt="2022-05-12T15:40:07.334" v="12717" actId="20577"/>
          <ac:spMkLst>
            <pc:docMk/>
            <pc:sldMk cId="126277271" sldId="260"/>
            <ac:spMk id="5" creationId="{01A90C32-33F9-41B4-AA86-73C9DF3CAD21}"/>
          </ac:spMkLst>
        </pc:spChg>
        <pc:spChg chg="add mod">
          <ac:chgData name="Sai Zhang" userId="706f4f19-d9cc-4e54-a43b-03b16157462e" providerId="ADAL" clId="{FA63E3CC-3752-4479-94EF-54180252AF1D}" dt="2022-05-12T18:45:40.491" v="14646" actId="20577"/>
          <ac:spMkLst>
            <pc:docMk/>
            <pc:sldMk cId="126277271" sldId="260"/>
            <ac:spMk id="6" creationId="{C82BE07D-30CC-44D1-BE6A-6C600D15DF9C}"/>
          </ac:spMkLst>
        </pc:spChg>
        <pc:spChg chg="add mod">
          <ac:chgData name="Sai Zhang" userId="706f4f19-d9cc-4e54-a43b-03b16157462e" providerId="ADAL" clId="{FA63E3CC-3752-4479-94EF-54180252AF1D}" dt="2022-05-12T16:50:03.510" v="13272" actId="20577"/>
          <ac:spMkLst>
            <pc:docMk/>
            <pc:sldMk cId="126277271" sldId="260"/>
            <ac:spMk id="7" creationId="{5A0E6879-48A5-45D1-9605-09FE520295DD}"/>
          </ac:spMkLst>
        </pc:spChg>
      </pc:sldChg>
      <pc:sldChg chg="addSp delSp modSp mod modNotesTx">
        <pc:chgData name="Sai Zhang" userId="706f4f19-d9cc-4e54-a43b-03b16157462e" providerId="ADAL" clId="{FA63E3CC-3752-4479-94EF-54180252AF1D}" dt="2022-05-12T19:08:48.653" v="15341" actId="20577"/>
        <pc:sldMkLst>
          <pc:docMk/>
          <pc:sldMk cId="632846831" sldId="261"/>
        </pc:sldMkLst>
        <pc:spChg chg="add del mod">
          <ac:chgData name="Sai Zhang" userId="706f4f19-d9cc-4e54-a43b-03b16157462e" providerId="ADAL" clId="{FA63E3CC-3752-4479-94EF-54180252AF1D}" dt="2022-05-12T16:32:54.009" v="13049" actId="478"/>
          <ac:spMkLst>
            <pc:docMk/>
            <pc:sldMk cId="632846831" sldId="261"/>
            <ac:spMk id="3" creationId="{E9F65752-9947-4D5A-957B-22C7CA616E64}"/>
          </ac:spMkLst>
        </pc:spChg>
        <pc:spChg chg="add mod">
          <ac:chgData name="Sai Zhang" userId="706f4f19-d9cc-4e54-a43b-03b16157462e" providerId="ADAL" clId="{FA63E3CC-3752-4479-94EF-54180252AF1D}" dt="2022-05-12T17:22:05.166" v="13805" actId="14100"/>
          <ac:spMkLst>
            <pc:docMk/>
            <pc:sldMk cId="632846831" sldId="261"/>
            <ac:spMk id="4" creationId="{7740CC93-B77A-4687-B99B-6846EBED5283}"/>
          </ac:spMkLst>
        </pc:spChg>
        <pc:spChg chg="del">
          <ac:chgData name="Sai Zhang" userId="706f4f19-d9cc-4e54-a43b-03b16157462e" providerId="ADAL" clId="{FA63E3CC-3752-4479-94EF-54180252AF1D}" dt="2022-05-09T21:24:51.469" v="4663" actId="478"/>
          <ac:spMkLst>
            <pc:docMk/>
            <pc:sldMk cId="632846831" sldId="261"/>
            <ac:spMk id="4" creationId="{F7EA4F2F-E09F-4A0D-9015-5F04B769310D}"/>
          </ac:spMkLst>
        </pc:spChg>
        <pc:spChg chg="add mod">
          <ac:chgData name="Sai Zhang" userId="706f4f19-d9cc-4e54-a43b-03b16157462e" providerId="ADAL" clId="{FA63E3CC-3752-4479-94EF-54180252AF1D}" dt="2022-05-12T17:22:24.720" v="13811" actId="1076"/>
          <ac:spMkLst>
            <pc:docMk/>
            <pc:sldMk cId="632846831" sldId="261"/>
            <ac:spMk id="5" creationId="{85840D00-28E2-4176-8D3E-835E283E46FC}"/>
          </ac:spMkLst>
        </pc:spChg>
        <pc:spChg chg="add mod">
          <ac:chgData name="Sai Zhang" userId="706f4f19-d9cc-4e54-a43b-03b16157462e" providerId="ADAL" clId="{FA63E3CC-3752-4479-94EF-54180252AF1D}" dt="2022-05-12T17:22:19.652" v="13809" actId="1076"/>
          <ac:spMkLst>
            <pc:docMk/>
            <pc:sldMk cId="632846831" sldId="261"/>
            <ac:spMk id="6" creationId="{2E2905C8-6645-4D80-9847-88A157569270}"/>
          </ac:spMkLst>
        </pc:spChg>
        <pc:spChg chg="add mod">
          <ac:chgData name="Sai Zhang" userId="706f4f19-d9cc-4e54-a43b-03b16157462e" providerId="ADAL" clId="{FA63E3CC-3752-4479-94EF-54180252AF1D}" dt="2022-05-12T17:22:26.428" v="13812" actId="1076"/>
          <ac:spMkLst>
            <pc:docMk/>
            <pc:sldMk cId="632846831" sldId="261"/>
            <ac:spMk id="7" creationId="{5BC655ED-BA84-4599-B0FF-D9C8D9354E73}"/>
          </ac:spMkLst>
        </pc:spChg>
        <pc:spChg chg="add del mod">
          <ac:chgData name="Sai Zhang" userId="706f4f19-d9cc-4e54-a43b-03b16157462e" providerId="ADAL" clId="{FA63E3CC-3752-4479-94EF-54180252AF1D}" dt="2022-05-12T17:21:53.586" v="13802" actId="478"/>
          <ac:spMkLst>
            <pc:docMk/>
            <pc:sldMk cId="632846831" sldId="261"/>
            <ac:spMk id="8" creationId="{8A255C63-00B8-4BDE-B90F-A0BDBC29E34E}"/>
          </ac:spMkLst>
        </pc:spChg>
        <pc:spChg chg="add del mod">
          <ac:chgData name="Sai Zhang" userId="706f4f19-d9cc-4e54-a43b-03b16157462e" providerId="ADAL" clId="{FA63E3CC-3752-4479-94EF-54180252AF1D}" dt="2022-05-12T16:32:51.642" v="13048" actId="478"/>
          <ac:spMkLst>
            <pc:docMk/>
            <pc:sldMk cId="632846831" sldId="261"/>
            <ac:spMk id="9" creationId="{23EF4153-FE2B-4E34-BA71-947A3D17A922}"/>
          </ac:spMkLst>
        </pc:spChg>
        <pc:spChg chg="add del mod">
          <ac:chgData name="Sai Zhang" userId="706f4f19-d9cc-4e54-a43b-03b16157462e" providerId="ADAL" clId="{FA63E3CC-3752-4479-94EF-54180252AF1D}" dt="2022-05-12T16:32:49.652" v="13047" actId="478"/>
          <ac:spMkLst>
            <pc:docMk/>
            <pc:sldMk cId="632846831" sldId="261"/>
            <ac:spMk id="10" creationId="{CC59C7FF-6D27-4F05-92F1-E18F621755B5}"/>
          </ac:spMkLst>
        </pc:spChg>
        <pc:spChg chg="add del mod">
          <ac:chgData name="Sai Zhang" userId="706f4f19-d9cc-4e54-a43b-03b16157462e" providerId="ADAL" clId="{FA63E3CC-3752-4479-94EF-54180252AF1D}" dt="2022-05-12T16:32:56.784" v="13050" actId="478"/>
          <ac:spMkLst>
            <pc:docMk/>
            <pc:sldMk cId="632846831" sldId="261"/>
            <ac:spMk id="13" creationId="{A7F63FB1-5376-7828-C4F8-446CB63CC891}"/>
          </ac:spMkLst>
        </pc:spChg>
        <pc:spChg chg="add mod">
          <ac:chgData name="Sai Zhang" userId="706f4f19-d9cc-4e54-a43b-03b16157462e" providerId="ADAL" clId="{FA63E3CC-3752-4479-94EF-54180252AF1D}" dt="2022-05-12T17:22:49.874" v="13826" actId="1036"/>
          <ac:spMkLst>
            <pc:docMk/>
            <pc:sldMk cId="632846831" sldId="261"/>
            <ac:spMk id="14" creationId="{47EE14A3-2517-1AAF-F679-85A010290FBB}"/>
          </ac:spMkLst>
        </pc:spChg>
        <pc:spChg chg="add mod">
          <ac:chgData name="Sai Zhang" userId="706f4f19-d9cc-4e54-a43b-03b16157462e" providerId="ADAL" clId="{FA63E3CC-3752-4479-94EF-54180252AF1D}" dt="2022-05-12T17:22:37.507" v="13821" actId="1038"/>
          <ac:spMkLst>
            <pc:docMk/>
            <pc:sldMk cId="632846831" sldId="261"/>
            <ac:spMk id="15" creationId="{5928E024-B903-8FBD-4F4A-79DAB2D95059}"/>
          </ac:spMkLst>
        </pc:spChg>
        <pc:spChg chg="add mod">
          <ac:chgData name="Sai Zhang" userId="706f4f19-d9cc-4e54-a43b-03b16157462e" providerId="ADAL" clId="{FA63E3CC-3752-4479-94EF-54180252AF1D}" dt="2022-05-12T17:22:37.507" v="13821" actId="1038"/>
          <ac:spMkLst>
            <pc:docMk/>
            <pc:sldMk cId="632846831" sldId="261"/>
            <ac:spMk id="16" creationId="{D2ED1B87-FD22-143E-7E27-A68F7BF5876A}"/>
          </ac:spMkLst>
        </pc:spChg>
        <pc:spChg chg="add mod">
          <ac:chgData name="Sai Zhang" userId="706f4f19-d9cc-4e54-a43b-03b16157462e" providerId="ADAL" clId="{FA63E3CC-3752-4479-94EF-54180252AF1D}" dt="2022-05-12T17:22:22.239" v="13810" actId="1076"/>
          <ac:spMkLst>
            <pc:docMk/>
            <pc:sldMk cId="632846831" sldId="261"/>
            <ac:spMk id="17" creationId="{004924F0-EBE8-7E8C-028E-69DB353D115F}"/>
          </ac:spMkLst>
        </pc:spChg>
        <pc:graphicFrameChg chg="add del mod">
          <ac:chgData name="Sai Zhang" userId="706f4f19-d9cc-4e54-a43b-03b16157462e" providerId="ADAL" clId="{FA63E3CC-3752-4479-94EF-54180252AF1D}" dt="2022-05-09T16:44:06.491" v="550"/>
          <ac:graphicFrameMkLst>
            <pc:docMk/>
            <pc:sldMk cId="632846831" sldId="261"/>
            <ac:graphicFrameMk id="5" creationId="{2C34E3A0-12D1-4E66-B2DB-0A84FD998DCB}"/>
          </ac:graphicFrameMkLst>
        </pc:graphicFrameChg>
      </pc:sldChg>
      <pc:sldChg chg="addSp delSp modSp add del mod setBg modNotesTx">
        <pc:chgData name="Sai Zhang" userId="706f4f19-d9cc-4e54-a43b-03b16157462e" providerId="ADAL" clId="{FA63E3CC-3752-4479-94EF-54180252AF1D}" dt="2022-05-12T17:27:23.599" v="13957" actId="20577"/>
        <pc:sldMkLst>
          <pc:docMk/>
          <pc:sldMk cId="1954259877" sldId="262"/>
        </pc:sldMkLst>
        <pc:spChg chg="mod">
          <ac:chgData name="Sai Zhang" userId="706f4f19-d9cc-4e54-a43b-03b16157462e" providerId="ADAL" clId="{FA63E3CC-3752-4479-94EF-54180252AF1D}" dt="2022-05-09T18:45:52.796" v="661" actId="26606"/>
          <ac:spMkLst>
            <pc:docMk/>
            <pc:sldMk cId="1954259877" sldId="262"/>
            <ac:spMk id="2" creationId="{9BEC580F-F4A6-4D4E-9646-471C78DEF2F6}"/>
          </ac:spMkLst>
        </pc:spChg>
        <pc:spChg chg="add del">
          <ac:chgData name="Sai Zhang" userId="706f4f19-d9cc-4e54-a43b-03b16157462e" providerId="ADAL" clId="{FA63E3CC-3752-4479-94EF-54180252AF1D}" dt="2022-05-09T18:47:41.485" v="692"/>
          <ac:spMkLst>
            <pc:docMk/>
            <pc:sldMk cId="1954259877" sldId="262"/>
            <ac:spMk id="3" creationId="{63A09322-D52D-4D19-8EFE-EBA502E98335}"/>
          </ac:spMkLst>
        </pc:spChg>
        <pc:spChg chg="del mod">
          <ac:chgData name="Sai Zhang" userId="706f4f19-d9cc-4e54-a43b-03b16157462e" providerId="ADAL" clId="{FA63E3CC-3752-4479-94EF-54180252AF1D}" dt="2022-05-09T18:47:45.586" v="693" actId="478"/>
          <ac:spMkLst>
            <pc:docMk/>
            <pc:sldMk cId="1954259877" sldId="262"/>
            <ac:spMk id="4" creationId="{50EF33AB-9F68-4FDF-A292-99179A535CBF}"/>
          </ac:spMkLst>
        </pc:spChg>
        <pc:spChg chg="add mod">
          <ac:chgData name="Sai Zhang" userId="706f4f19-d9cc-4e54-a43b-03b16157462e" providerId="ADAL" clId="{FA63E3CC-3752-4479-94EF-54180252AF1D}" dt="2022-05-12T16:37:33.104" v="13270" actId="1076"/>
          <ac:spMkLst>
            <pc:docMk/>
            <pc:sldMk cId="1954259877" sldId="262"/>
            <ac:spMk id="6" creationId="{9CE94595-9403-4042-89EF-9FBA8EB577A7}"/>
          </ac:spMkLst>
        </pc:spChg>
        <pc:spChg chg="add del">
          <ac:chgData name="Sai Zhang" userId="706f4f19-d9cc-4e54-a43b-03b16157462e" providerId="ADAL" clId="{FA63E3CC-3752-4479-94EF-54180252AF1D}" dt="2022-05-09T16:42:59.558" v="533" actId="26606"/>
          <ac:spMkLst>
            <pc:docMk/>
            <pc:sldMk cId="1954259877" sldId="262"/>
            <ac:spMk id="7" creationId="{2B566528-1B12-4246-9431-5C2D7D081168}"/>
          </ac:spMkLst>
        </pc:spChg>
        <pc:spChg chg="add del">
          <ac:chgData name="Sai Zhang" userId="706f4f19-d9cc-4e54-a43b-03b16157462e" providerId="ADAL" clId="{FA63E3CC-3752-4479-94EF-54180252AF1D}" dt="2022-05-09T16:43:10.363" v="535" actId="26606"/>
          <ac:spMkLst>
            <pc:docMk/>
            <pc:sldMk cId="1954259877" sldId="262"/>
            <ac:spMk id="9" creationId="{5E39A796-BE83-48B1-B33F-35C4A32AAB57}"/>
          </ac:spMkLst>
        </pc:spChg>
        <pc:spChg chg="add del">
          <ac:chgData name="Sai Zhang" userId="706f4f19-d9cc-4e54-a43b-03b16157462e" providerId="ADAL" clId="{FA63E3CC-3752-4479-94EF-54180252AF1D}" dt="2022-05-09T16:42:56.128" v="531" actId="26606"/>
          <ac:spMkLst>
            <pc:docMk/>
            <pc:sldMk cId="1954259877" sldId="262"/>
            <ac:spMk id="10" creationId="{5E39A796-BE83-48B1-B33F-35C4A32AAB57}"/>
          </ac:spMkLst>
        </pc:spChg>
        <pc:spChg chg="add del">
          <ac:chgData name="Sai Zhang" userId="706f4f19-d9cc-4e54-a43b-03b16157462e" providerId="ADAL" clId="{FA63E3CC-3752-4479-94EF-54180252AF1D}" dt="2022-05-09T16:43:10.363" v="535" actId="26606"/>
          <ac:spMkLst>
            <pc:docMk/>
            <pc:sldMk cId="1954259877" sldId="262"/>
            <ac:spMk id="11" creationId="{72F84B47-E267-4194-8194-831DB7B5547F}"/>
          </ac:spMkLst>
        </pc:spChg>
        <pc:spChg chg="add del">
          <ac:chgData name="Sai Zhang" userId="706f4f19-d9cc-4e54-a43b-03b16157462e" providerId="ADAL" clId="{FA63E3CC-3752-4479-94EF-54180252AF1D}" dt="2022-05-09T16:42:56.128" v="531" actId="26606"/>
          <ac:spMkLst>
            <pc:docMk/>
            <pc:sldMk cId="1954259877" sldId="262"/>
            <ac:spMk id="12" creationId="{72F84B47-E267-4194-8194-831DB7B5547F}"/>
          </ac:spMkLst>
        </pc:spChg>
        <pc:spChg chg="add del">
          <ac:chgData name="Sai Zhang" userId="706f4f19-d9cc-4e54-a43b-03b16157462e" providerId="ADAL" clId="{FA63E3CC-3752-4479-94EF-54180252AF1D}" dt="2022-05-09T18:45:52.796" v="661" actId="26606"/>
          <ac:spMkLst>
            <pc:docMk/>
            <pc:sldMk cId="1954259877" sldId="262"/>
            <ac:spMk id="14" creationId="{1A95671B-3CC6-4792-9114-B74FAEA224E6}"/>
          </ac:spMkLst>
        </pc:spChg>
        <pc:spChg chg="add del">
          <ac:chgData name="Sai Zhang" userId="706f4f19-d9cc-4e54-a43b-03b16157462e" providerId="ADAL" clId="{FA63E3CC-3752-4479-94EF-54180252AF1D}" dt="2022-05-09T16:43:12.483" v="537" actId="26606"/>
          <ac:spMkLst>
            <pc:docMk/>
            <pc:sldMk cId="1954259877" sldId="262"/>
            <ac:spMk id="15" creationId="{2B566528-1B12-4246-9431-5C2D7D081168}"/>
          </ac:spMkLst>
        </pc:spChg>
        <pc:spChg chg="add del">
          <ac:chgData name="Sai Zhang" userId="706f4f19-d9cc-4e54-a43b-03b16157462e" providerId="ADAL" clId="{FA63E3CC-3752-4479-94EF-54180252AF1D}" dt="2022-05-09T16:44:07.144" v="551" actId="26606"/>
          <ac:spMkLst>
            <pc:docMk/>
            <pc:sldMk cId="1954259877" sldId="262"/>
            <ac:spMk id="21" creationId="{2B566528-1B12-4246-9431-5C2D7D081168}"/>
          </ac:spMkLst>
        </pc:spChg>
        <pc:spChg chg="add del mod">
          <ac:chgData name="Sai Zhang" userId="706f4f19-d9cc-4e54-a43b-03b16157462e" providerId="ADAL" clId="{FA63E3CC-3752-4479-94EF-54180252AF1D}" dt="2022-05-09T16:44:37.624" v="556"/>
          <ac:spMkLst>
            <pc:docMk/>
            <pc:sldMk cId="1954259877" sldId="262"/>
            <ac:spMk id="25" creationId="{3455FE35-F743-4E83-A517-7BF0B9038CE6}"/>
          </ac:spMkLst>
        </pc:spChg>
        <pc:spChg chg="add del mod">
          <ac:chgData name="Sai Zhang" userId="706f4f19-d9cc-4e54-a43b-03b16157462e" providerId="ADAL" clId="{FA63E3CC-3752-4479-94EF-54180252AF1D}" dt="2022-05-09T16:45:33.591" v="572" actId="478"/>
          <ac:spMkLst>
            <pc:docMk/>
            <pc:sldMk cId="1954259877" sldId="262"/>
            <ac:spMk id="29" creationId="{2A834DC9-1FCD-4071-9C28-9F47101F2E7B}"/>
          </ac:spMkLst>
        </pc:spChg>
        <pc:spChg chg="add del mod">
          <ac:chgData name="Sai Zhang" userId="706f4f19-d9cc-4e54-a43b-03b16157462e" providerId="ADAL" clId="{FA63E3CC-3752-4479-94EF-54180252AF1D}" dt="2022-05-09T18:46:15.188" v="670" actId="478"/>
          <ac:spMkLst>
            <pc:docMk/>
            <pc:sldMk cId="1954259877" sldId="262"/>
            <ac:spMk id="32" creationId="{2154A294-E613-4F9C-B87A-25EB490B9798}"/>
          </ac:spMkLst>
        </pc:spChg>
        <pc:grpChg chg="add del">
          <ac:chgData name="Sai Zhang" userId="706f4f19-d9cc-4e54-a43b-03b16157462e" providerId="ADAL" clId="{FA63E3CC-3752-4479-94EF-54180252AF1D}" dt="2022-05-09T16:42:59.558" v="533" actId="26606"/>
          <ac:grpSpMkLst>
            <pc:docMk/>
            <pc:sldMk cId="1954259877" sldId="262"/>
            <ac:grpSpMk id="8" creationId="{828A5161-06F1-46CF-8AD7-844680A59E13}"/>
          </ac:grpSpMkLst>
        </pc:grpChg>
        <pc:grpChg chg="add del">
          <ac:chgData name="Sai Zhang" userId="706f4f19-d9cc-4e54-a43b-03b16157462e" providerId="ADAL" clId="{FA63E3CC-3752-4479-94EF-54180252AF1D}" dt="2022-05-09T16:44:07.144" v="551" actId="26606"/>
          <ac:grpSpMkLst>
            <pc:docMk/>
            <pc:sldMk cId="1954259877" sldId="262"/>
            <ac:grpSpMk id="13" creationId="{828A5161-06F1-46CF-8AD7-844680A59E13}"/>
          </ac:grpSpMkLst>
        </pc:grpChg>
        <pc:grpChg chg="add del">
          <ac:chgData name="Sai Zhang" userId="706f4f19-d9cc-4e54-a43b-03b16157462e" providerId="ADAL" clId="{FA63E3CC-3752-4479-94EF-54180252AF1D}" dt="2022-05-09T16:42:59.558" v="533" actId="26606"/>
          <ac:grpSpMkLst>
            <pc:docMk/>
            <pc:sldMk cId="1954259877" sldId="262"/>
            <ac:grpSpMk id="16" creationId="{5995D10D-E9C9-47DB-AE7E-801FEF38F5C9}"/>
          </ac:grpSpMkLst>
        </pc:grpChg>
        <pc:grpChg chg="add del">
          <ac:chgData name="Sai Zhang" userId="706f4f19-d9cc-4e54-a43b-03b16157462e" providerId="ADAL" clId="{FA63E3CC-3752-4479-94EF-54180252AF1D}" dt="2022-05-09T16:44:07.144" v="551" actId="26606"/>
          <ac:grpSpMkLst>
            <pc:docMk/>
            <pc:sldMk cId="1954259877" sldId="262"/>
            <ac:grpSpMk id="17" creationId="{5995D10D-E9C9-47DB-AE7E-801FEF38F5C9}"/>
          </ac:grpSpMkLst>
        </pc:grpChg>
        <pc:grpChg chg="add del">
          <ac:chgData name="Sai Zhang" userId="706f4f19-d9cc-4e54-a43b-03b16157462e" providerId="ADAL" clId="{FA63E3CC-3752-4479-94EF-54180252AF1D}" dt="2022-05-09T16:43:12.483" v="537" actId="26606"/>
          <ac:grpSpMkLst>
            <pc:docMk/>
            <pc:sldMk cId="1954259877" sldId="262"/>
            <ac:grpSpMk id="19" creationId="{828A5161-06F1-46CF-8AD7-844680A59E13}"/>
          </ac:grpSpMkLst>
        </pc:grpChg>
        <pc:grpChg chg="add del">
          <ac:chgData name="Sai Zhang" userId="706f4f19-d9cc-4e54-a43b-03b16157462e" providerId="ADAL" clId="{FA63E3CC-3752-4479-94EF-54180252AF1D}" dt="2022-05-09T16:43:12.483" v="537" actId="26606"/>
          <ac:grpSpMkLst>
            <pc:docMk/>
            <pc:sldMk cId="1954259877" sldId="262"/>
            <ac:grpSpMk id="20" creationId="{5995D10D-E9C9-47DB-AE7E-801FEF38F5C9}"/>
          </ac:grpSpMkLst>
        </pc:grpChg>
        <pc:graphicFrameChg chg="add mod modGraphic">
          <ac:chgData name="Sai Zhang" userId="706f4f19-d9cc-4e54-a43b-03b16157462e" providerId="ADAL" clId="{FA63E3CC-3752-4479-94EF-54180252AF1D}" dt="2022-05-12T16:37:39.256" v="13271" actId="1076"/>
          <ac:graphicFrameMkLst>
            <pc:docMk/>
            <pc:sldMk cId="1954259877" sldId="262"/>
            <ac:graphicFrameMk id="5" creationId="{13179269-0AAB-40A4-BFAB-041F2A466E07}"/>
          </ac:graphicFrameMkLst>
        </pc:graphicFrameChg>
        <pc:graphicFrameChg chg="add mod ord modGraphic">
          <ac:chgData name="Sai Zhang" userId="706f4f19-d9cc-4e54-a43b-03b16157462e" providerId="ADAL" clId="{FA63E3CC-3752-4479-94EF-54180252AF1D}" dt="2022-05-09T16:43:14.332" v="539"/>
          <ac:graphicFrameMkLst>
            <pc:docMk/>
            <pc:sldMk cId="1954259877" sldId="262"/>
            <ac:graphicFrameMk id="5" creationId="{834A81A6-BF5A-430E-B41F-4F4B14750559}"/>
          </ac:graphicFrameMkLst>
        </pc:graphicFrameChg>
        <pc:graphicFrameChg chg="add del mod ord modGraphic">
          <ac:chgData name="Sai Zhang" userId="706f4f19-d9cc-4e54-a43b-03b16157462e" providerId="ADAL" clId="{FA63E3CC-3752-4479-94EF-54180252AF1D}" dt="2022-05-09T18:45:58.461" v="662"/>
          <ac:graphicFrameMkLst>
            <pc:docMk/>
            <pc:sldMk cId="1954259877" sldId="262"/>
            <ac:graphicFrameMk id="5" creationId="{896EE9A2-B87B-4FC0-BF47-1614D3C58540}"/>
          </ac:graphicFrameMkLst>
        </pc:graphicFrameChg>
        <pc:graphicFrameChg chg="add del mod ord modGraphic">
          <ac:chgData name="Sai Zhang" userId="706f4f19-d9cc-4e54-a43b-03b16157462e" providerId="ADAL" clId="{FA63E3CC-3752-4479-94EF-54180252AF1D}" dt="2022-05-09T16:44:27.542" v="553" actId="478"/>
          <ac:graphicFrameMkLst>
            <pc:docMk/>
            <pc:sldMk cId="1954259877" sldId="262"/>
            <ac:graphicFrameMk id="6" creationId="{6A4A37E5-EFC4-441B-A42B-8ADDA0EFE996}"/>
          </ac:graphicFrameMkLst>
        </pc:graphicFrameChg>
        <pc:graphicFrameChg chg="add del mod">
          <ac:chgData name="Sai Zhang" userId="706f4f19-d9cc-4e54-a43b-03b16157462e" providerId="ADAL" clId="{FA63E3CC-3752-4479-94EF-54180252AF1D}" dt="2022-05-09T16:44:30.553" v="555"/>
          <ac:graphicFrameMkLst>
            <pc:docMk/>
            <pc:sldMk cId="1954259877" sldId="262"/>
            <ac:graphicFrameMk id="26" creationId="{FF7362A7-BCCC-4063-8729-655732BACF96}"/>
          </ac:graphicFrameMkLst>
        </pc:graphicFrameChg>
        <pc:graphicFrameChg chg="add del mod">
          <ac:chgData name="Sai Zhang" userId="706f4f19-d9cc-4e54-a43b-03b16157462e" providerId="ADAL" clId="{FA63E3CC-3752-4479-94EF-54180252AF1D}" dt="2022-05-09T16:44:47.397" v="557" actId="478"/>
          <ac:graphicFrameMkLst>
            <pc:docMk/>
            <pc:sldMk cId="1954259877" sldId="262"/>
            <ac:graphicFrameMk id="27" creationId="{2DD6AF01-585F-4771-8B5C-1AC66682E1F5}"/>
          </ac:graphicFrameMkLst>
        </pc:graphicFrameChg>
        <pc:graphicFrameChg chg="add del mod modGraphic">
          <ac:chgData name="Sai Zhang" userId="706f4f19-d9cc-4e54-a43b-03b16157462e" providerId="ADAL" clId="{FA63E3CC-3752-4479-94EF-54180252AF1D}" dt="2022-05-09T18:46:19.687" v="680" actId="14734"/>
          <ac:graphicFrameMkLst>
            <pc:docMk/>
            <pc:sldMk cId="1954259877" sldId="262"/>
            <ac:graphicFrameMk id="30" creationId="{EF07D71F-0340-49C3-B856-69F83CE683CE}"/>
          </ac:graphicFrameMkLst>
        </pc:graphicFrameChg>
      </pc:sldChg>
      <pc:sldChg chg="addSp delSp modSp del mod setBg">
        <pc:chgData name="Sai Zhang" userId="706f4f19-d9cc-4e54-a43b-03b16157462e" providerId="ADAL" clId="{FA63E3CC-3752-4479-94EF-54180252AF1D}" dt="2022-05-09T21:08:58.828" v="4561" actId="2696"/>
        <pc:sldMkLst>
          <pc:docMk/>
          <pc:sldMk cId="1561272142" sldId="263"/>
        </pc:sldMkLst>
        <pc:spChg chg="mod">
          <ac:chgData name="Sai Zhang" userId="706f4f19-d9cc-4e54-a43b-03b16157462e" providerId="ADAL" clId="{FA63E3CC-3752-4479-94EF-54180252AF1D}" dt="2022-05-09T20:35:47.889" v="2933" actId="26606"/>
          <ac:spMkLst>
            <pc:docMk/>
            <pc:sldMk cId="1561272142" sldId="263"/>
            <ac:spMk id="2" creationId="{054F012B-5CC6-4502-BE9E-99D95303A4B0}"/>
          </ac:spMkLst>
        </pc:spChg>
        <pc:spChg chg="mod">
          <ac:chgData name="Sai Zhang" userId="706f4f19-d9cc-4e54-a43b-03b16157462e" providerId="ADAL" clId="{FA63E3CC-3752-4479-94EF-54180252AF1D}" dt="2022-05-09T20:37:27.665" v="2962" actId="20577"/>
          <ac:spMkLst>
            <pc:docMk/>
            <pc:sldMk cId="1561272142" sldId="263"/>
            <ac:spMk id="3" creationId="{7DE48B82-07A4-4D3F-9A3A-E559899C3BB2}"/>
          </ac:spMkLst>
        </pc:spChg>
        <pc:spChg chg="del">
          <ac:chgData name="Sai Zhang" userId="706f4f19-d9cc-4e54-a43b-03b16157462e" providerId="ADAL" clId="{FA63E3CC-3752-4479-94EF-54180252AF1D}" dt="2022-05-09T20:04:31.200" v="1632" actId="478"/>
          <ac:spMkLst>
            <pc:docMk/>
            <pc:sldMk cId="1561272142" sldId="263"/>
            <ac:spMk id="4" creationId="{4E4A0AD3-0887-47F5-BDC0-A32D3037E527}"/>
          </ac:spMkLst>
        </pc:spChg>
        <pc:spChg chg="add del">
          <ac:chgData name="Sai Zhang" userId="706f4f19-d9cc-4e54-a43b-03b16157462e" providerId="ADAL" clId="{FA63E3CC-3752-4479-94EF-54180252AF1D}" dt="2022-05-09T20:35:47.889" v="2933" actId="26606"/>
          <ac:spMkLst>
            <pc:docMk/>
            <pc:sldMk cId="1561272142" sldId="263"/>
            <ac:spMk id="77" creationId="{2B566528-1B12-4246-9431-5C2D7D081168}"/>
          </ac:spMkLst>
        </pc:spChg>
        <pc:spChg chg="add del">
          <ac:chgData name="Sai Zhang" userId="706f4f19-d9cc-4e54-a43b-03b16157462e" providerId="ADAL" clId="{FA63E3CC-3752-4479-94EF-54180252AF1D}" dt="2022-05-09T20:35:47.889" v="2933" actId="26606"/>
          <ac:spMkLst>
            <pc:docMk/>
            <pc:sldMk cId="1561272142" sldId="263"/>
            <ac:spMk id="83" creationId="{D3F51FEB-38FB-4F6C-9F7B-2F2AFAB65463}"/>
          </ac:spMkLst>
        </pc:spChg>
        <pc:spChg chg="add del">
          <ac:chgData name="Sai Zhang" userId="706f4f19-d9cc-4e54-a43b-03b16157462e" providerId="ADAL" clId="{FA63E3CC-3752-4479-94EF-54180252AF1D}" dt="2022-05-09T20:35:47.889" v="2933" actId="26606"/>
          <ac:spMkLst>
            <pc:docMk/>
            <pc:sldMk cId="1561272142" sldId="263"/>
            <ac:spMk id="85" creationId="{1E547BA6-BAE0-43BB-A7CA-60F69CE252F0}"/>
          </ac:spMkLst>
        </pc:spChg>
        <pc:grpChg chg="add del">
          <ac:chgData name="Sai Zhang" userId="706f4f19-d9cc-4e54-a43b-03b16157462e" providerId="ADAL" clId="{FA63E3CC-3752-4479-94EF-54180252AF1D}" dt="2022-05-09T20:35:47.889" v="2933" actId="26606"/>
          <ac:grpSpMkLst>
            <pc:docMk/>
            <pc:sldMk cId="1561272142" sldId="263"/>
            <ac:grpSpMk id="79" creationId="{07EAA094-9CF6-4695-958A-33D9BCAA9474}"/>
          </ac:grpSpMkLst>
        </pc:grpChg>
        <pc:picChg chg="add del mod ord">
          <ac:chgData name="Sai Zhang" userId="706f4f19-d9cc-4e54-a43b-03b16157462e" providerId="ADAL" clId="{FA63E3CC-3752-4479-94EF-54180252AF1D}" dt="2022-05-09T20:40:46.918" v="3033" actId="478"/>
          <ac:picMkLst>
            <pc:docMk/>
            <pc:sldMk cId="1561272142" sldId="263"/>
            <ac:picMk id="7170" creationId="{E85B9AC7-AA4F-45AD-B3FF-DA49C2962B73}"/>
          </ac:picMkLst>
        </pc:picChg>
        <pc:picChg chg="add del mod">
          <ac:chgData name="Sai Zhang" userId="706f4f19-d9cc-4e54-a43b-03b16157462e" providerId="ADAL" clId="{FA63E3CC-3752-4479-94EF-54180252AF1D}" dt="2022-05-09T20:40:46.918" v="3033" actId="478"/>
          <ac:picMkLst>
            <pc:docMk/>
            <pc:sldMk cId="1561272142" sldId="263"/>
            <ac:picMk id="7172" creationId="{5B2C3D8E-418D-492D-B8F8-2012095C55B7}"/>
          </ac:picMkLst>
        </pc:picChg>
        <pc:picChg chg="add del mod ord">
          <ac:chgData name="Sai Zhang" userId="706f4f19-d9cc-4e54-a43b-03b16157462e" providerId="ADAL" clId="{FA63E3CC-3752-4479-94EF-54180252AF1D}" dt="2022-05-09T20:40:46.918" v="3033" actId="478"/>
          <ac:picMkLst>
            <pc:docMk/>
            <pc:sldMk cId="1561272142" sldId="263"/>
            <ac:picMk id="7174" creationId="{C2700657-42CF-438D-A19D-90566A47C868}"/>
          </ac:picMkLst>
        </pc:picChg>
        <pc:picChg chg="add del mod">
          <ac:chgData name="Sai Zhang" userId="706f4f19-d9cc-4e54-a43b-03b16157462e" providerId="ADAL" clId="{FA63E3CC-3752-4479-94EF-54180252AF1D}" dt="2022-05-09T20:40:46.918" v="3033" actId="478"/>
          <ac:picMkLst>
            <pc:docMk/>
            <pc:sldMk cId="1561272142" sldId="263"/>
            <ac:picMk id="7176" creationId="{4C3C620B-7B0F-4FC8-B0AE-2A923958D1E6}"/>
          </ac:picMkLst>
        </pc:picChg>
      </pc:sldChg>
      <pc:sldChg chg="delSp modSp mod modNotesTx">
        <pc:chgData name="Sai Zhang" userId="706f4f19-d9cc-4e54-a43b-03b16157462e" providerId="ADAL" clId="{FA63E3CC-3752-4479-94EF-54180252AF1D}" dt="2022-05-12T18:38:09.754" v="14559" actId="20577"/>
        <pc:sldMkLst>
          <pc:docMk/>
          <pc:sldMk cId="3483672030" sldId="264"/>
        </pc:sldMkLst>
        <pc:spChg chg="mod">
          <ac:chgData name="Sai Zhang" userId="706f4f19-d9cc-4e54-a43b-03b16157462e" providerId="ADAL" clId="{FA63E3CC-3752-4479-94EF-54180252AF1D}" dt="2022-05-12T15:45:20.503" v="12807" actId="20577"/>
          <ac:spMkLst>
            <pc:docMk/>
            <pc:sldMk cId="3483672030" sldId="264"/>
            <ac:spMk id="3" creationId="{FAAAFE9D-8B47-4EB8-8241-3F8EBECE7A30}"/>
          </ac:spMkLst>
        </pc:spChg>
        <pc:spChg chg="del">
          <ac:chgData name="Sai Zhang" userId="706f4f19-d9cc-4e54-a43b-03b16157462e" providerId="ADAL" clId="{FA63E3CC-3752-4479-94EF-54180252AF1D}" dt="2022-05-09T21:25:07.886" v="4666" actId="478"/>
          <ac:spMkLst>
            <pc:docMk/>
            <pc:sldMk cId="3483672030" sldId="264"/>
            <ac:spMk id="4" creationId="{15DD06F5-9AFC-4D52-85CD-6F4D5D15D8E4}"/>
          </ac:spMkLst>
        </pc:spChg>
      </pc:sldChg>
      <pc:sldChg chg="addSp delSp modSp add del mod">
        <pc:chgData name="Sai Zhang" userId="706f4f19-d9cc-4e54-a43b-03b16157462e" providerId="ADAL" clId="{FA63E3CC-3752-4479-94EF-54180252AF1D}" dt="2022-05-09T18:47:51.288" v="694" actId="2696"/>
        <pc:sldMkLst>
          <pc:docMk/>
          <pc:sldMk cId="447644233" sldId="265"/>
        </pc:sldMkLst>
        <pc:spChg chg="del">
          <ac:chgData name="Sai Zhang" userId="706f4f19-d9cc-4e54-a43b-03b16157462e" providerId="ADAL" clId="{FA63E3CC-3752-4479-94EF-54180252AF1D}" dt="2022-05-09T18:47:30.400" v="687" actId="478"/>
          <ac:spMkLst>
            <pc:docMk/>
            <pc:sldMk cId="447644233" sldId="265"/>
            <ac:spMk id="3" creationId="{63A09322-D52D-4D19-8EFE-EBA502E98335}"/>
          </ac:spMkLst>
        </pc:spChg>
        <pc:spChg chg="del">
          <ac:chgData name="Sai Zhang" userId="706f4f19-d9cc-4e54-a43b-03b16157462e" providerId="ADAL" clId="{FA63E3CC-3752-4479-94EF-54180252AF1D}" dt="2022-05-09T18:47:28.401" v="686" actId="478"/>
          <ac:spMkLst>
            <pc:docMk/>
            <pc:sldMk cId="447644233" sldId="265"/>
            <ac:spMk id="4" creationId="{50EF33AB-9F68-4FDF-A292-99179A535CBF}"/>
          </ac:spMkLst>
        </pc:spChg>
        <pc:graphicFrameChg chg="add del mod modGraphic">
          <ac:chgData name="Sai Zhang" userId="706f4f19-d9cc-4e54-a43b-03b16157462e" providerId="ADAL" clId="{FA63E3CC-3752-4479-94EF-54180252AF1D}" dt="2022-05-09T18:47:38.464" v="691"/>
          <ac:graphicFrameMkLst>
            <pc:docMk/>
            <pc:sldMk cId="447644233" sldId="265"/>
            <ac:graphicFrameMk id="5" creationId="{5DE1CDB1-8614-46A2-B862-7A5D24CE95E8}"/>
          </ac:graphicFrameMkLst>
        </pc:graphicFrameChg>
      </pc:sldChg>
      <pc:sldChg chg="addSp delSp modSp add del mod setBg">
        <pc:chgData name="Sai Zhang" userId="706f4f19-d9cc-4e54-a43b-03b16157462e" providerId="ADAL" clId="{FA63E3CC-3752-4479-94EF-54180252AF1D}" dt="2022-05-09T18:46:24.341" v="682" actId="2696"/>
        <pc:sldMkLst>
          <pc:docMk/>
          <pc:sldMk cId="1427101660" sldId="265"/>
        </pc:sldMkLst>
        <pc:spChg chg="mod">
          <ac:chgData name="Sai Zhang" userId="706f4f19-d9cc-4e54-a43b-03b16157462e" providerId="ADAL" clId="{FA63E3CC-3752-4479-94EF-54180252AF1D}" dt="2022-05-09T16:46:54.179" v="592" actId="26606"/>
          <ac:spMkLst>
            <pc:docMk/>
            <pc:sldMk cId="1427101660" sldId="265"/>
            <ac:spMk id="2" creationId="{9BEC580F-F4A6-4D4E-9646-471C78DEF2F6}"/>
          </ac:spMkLst>
        </pc:spChg>
        <pc:spChg chg="del">
          <ac:chgData name="Sai Zhang" userId="706f4f19-d9cc-4e54-a43b-03b16157462e" providerId="ADAL" clId="{FA63E3CC-3752-4479-94EF-54180252AF1D}" dt="2022-05-09T16:44:51.068" v="558"/>
          <ac:spMkLst>
            <pc:docMk/>
            <pc:sldMk cId="1427101660" sldId="265"/>
            <ac:spMk id="3" creationId="{63A09322-D52D-4D19-8EFE-EBA502E98335}"/>
          </ac:spMkLst>
        </pc:spChg>
        <pc:spChg chg="mod">
          <ac:chgData name="Sai Zhang" userId="706f4f19-d9cc-4e54-a43b-03b16157462e" providerId="ADAL" clId="{FA63E3CC-3752-4479-94EF-54180252AF1D}" dt="2022-05-09T16:46:54.179" v="592" actId="26606"/>
          <ac:spMkLst>
            <pc:docMk/>
            <pc:sldMk cId="1427101660" sldId="265"/>
            <ac:spMk id="4" creationId="{50EF33AB-9F68-4FDF-A292-99179A535CBF}"/>
          </ac:spMkLst>
        </pc:spChg>
        <pc:spChg chg="add del mod">
          <ac:chgData name="Sai Zhang" userId="706f4f19-d9cc-4e54-a43b-03b16157462e" providerId="ADAL" clId="{FA63E3CC-3752-4479-94EF-54180252AF1D}" dt="2022-05-09T16:46:34.922" v="579"/>
          <ac:spMkLst>
            <pc:docMk/>
            <pc:sldMk cId="1427101660" sldId="265"/>
            <ac:spMk id="7" creationId="{4C831E2C-DFD9-44A4-AEDC-7A87F06D9CE6}"/>
          </ac:spMkLst>
        </pc:spChg>
        <pc:spChg chg="add del">
          <ac:chgData name="Sai Zhang" userId="706f4f19-d9cc-4e54-a43b-03b16157462e" providerId="ADAL" clId="{FA63E3CC-3752-4479-94EF-54180252AF1D}" dt="2022-05-09T16:45:04.810" v="560" actId="26606"/>
          <ac:spMkLst>
            <pc:docMk/>
            <pc:sldMk cId="1427101660" sldId="265"/>
            <ac:spMk id="10" creationId="{2B566528-1B12-4246-9431-5C2D7D081168}"/>
          </ac:spMkLst>
        </pc:spChg>
        <pc:spChg chg="add del">
          <ac:chgData name="Sai Zhang" userId="706f4f19-d9cc-4e54-a43b-03b16157462e" providerId="ADAL" clId="{FA63E3CC-3752-4479-94EF-54180252AF1D}" dt="2022-05-09T16:45:05.865" v="562" actId="26606"/>
          <ac:spMkLst>
            <pc:docMk/>
            <pc:sldMk cId="1427101660" sldId="265"/>
            <ac:spMk id="20" creationId="{2B566528-1B12-4246-9431-5C2D7D081168}"/>
          </ac:spMkLst>
        </pc:spChg>
        <pc:spChg chg="add del">
          <ac:chgData name="Sai Zhang" userId="706f4f19-d9cc-4e54-a43b-03b16157462e" providerId="ADAL" clId="{FA63E3CC-3752-4479-94EF-54180252AF1D}" dt="2022-05-09T16:45:08.401" v="564" actId="26606"/>
          <ac:spMkLst>
            <pc:docMk/>
            <pc:sldMk cId="1427101660" sldId="265"/>
            <ac:spMk id="28" creationId="{2B566528-1B12-4246-9431-5C2D7D081168}"/>
          </ac:spMkLst>
        </pc:spChg>
        <pc:spChg chg="add del">
          <ac:chgData name="Sai Zhang" userId="706f4f19-d9cc-4e54-a43b-03b16157462e" providerId="ADAL" clId="{FA63E3CC-3752-4479-94EF-54180252AF1D}" dt="2022-05-09T16:45:11.561" v="566" actId="26606"/>
          <ac:spMkLst>
            <pc:docMk/>
            <pc:sldMk cId="1427101660" sldId="265"/>
            <ac:spMk id="32" creationId="{1A95671B-3CC6-4792-9114-B74FAEA224E6}"/>
          </ac:spMkLst>
        </pc:spChg>
        <pc:spChg chg="add del">
          <ac:chgData name="Sai Zhang" userId="706f4f19-d9cc-4e54-a43b-03b16157462e" providerId="ADAL" clId="{FA63E3CC-3752-4479-94EF-54180252AF1D}" dt="2022-05-09T16:45:17.277" v="568" actId="26606"/>
          <ac:spMkLst>
            <pc:docMk/>
            <pc:sldMk cId="1427101660" sldId="265"/>
            <ac:spMk id="34" creationId="{1A95671B-3CC6-4792-9114-B74FAEA224E6}"/>
          </ac:spMkLst>
        </pc:spChg>
        <pc:spChg chg="add del">
          <ac:chgData name="Sai Zhang" userId="706f4f19-d9cc-4e54-a43b-03b16157462e" providerId="ADAL" clId="{FA63E3CC-3752-4479-94EF-54180252AF1D}" dt="2022-05-09T16:45:19.598" v="570" actId="26606"/>
          <ac:spMkLst>
            <pc:docMk/>
            <pc:sldMk cId="1427101660" sldId="265"/>
            <ac:spMk id="36" creationId="{73DE2CFE-42F2-48F0-8706-5264E012B10C}"/>
          </ac:spMkLst>
        </pc:spChg>
        <pc:spChg chg="add del">
          <ac:chgData name="Sai Zhang" userId="706f4f19-d9cc-4e54-a43b-03b16157462e" providerId="ADAL" clId="{FA63E3CC-3752-4479-94EF-54180252AF1D}" dt="2022-05-09T16:46:54.179" v="592" actId="26606"/>
          <ac:spMkLst>
            <pc:docMk/>
            <pc:sldMk cId="1427101660" sldId="265"/>
            <ac:spMk id="38" creationId="{1A95671B-3CC6-4792-9114-B74FAEA224E6}"/>
          </ac:spMkLst>
        </pc:spChg>
        <pc:spChg chg="add del">
          <ac:chgData name="Sai Zhang" userId="706f4f19-d9cc-4e54-a43b-03b16157462e" providerId="ADAL" clId="{FA63E3CC-3752-4479-94EF-54180252AF1D}" dt="2022-05-09T16:46:41.808" v="581" actId="26606"/>
          <ac:spMkLst>
            <pc:docMk/>
            <pc:sldMk cId="1427101660" sldId="265"/>
            <ac:spMk id="43" creationId="{1A95671B-3CC6-4792-9114-B74FAEA224E6}"/>
          </ac:spMkLst>
        </pc:spChg>
        <pc:spChg chg="add del">
          <ac:chgData name="Sai Zhang" userId="706f4f19-d9cc-4e54-a43b-03b16157462e" providerId="ADAL" clId="{FA63E3CC-3752-4479-94EF-54180252AF1D}" dt="2022-05-09T16:46:43.623" v="583" actId="26606"/>
          <ac:spMkLst>
            <pc:docMk/>
            <pc:sldMk cId="1427101660" sldId="265"/>
            <ac:spMk id="48" creationId="{2B566528-1B12-4246-9431-5C2D7D081168}"/>
          </ac:spMkLst>
        </pc:spChg>
        <pc:spChg chg="add del">
          <ac:chgData name="Sai Zhang" userId="706f4f19-d9cc-4e54-a43b-03b16157462e" providerId="ADAL" clId="{FA63E3CC-3752-4479-94EF-54180252AF1D}" dt="2022-05-09T16:46:50.754" v="585" actId="26606"/>
          <ac:spMkLst>
            <pc:docMk/>
            <pc:sldMk cId="1427101660" sldId="265"/>
            <ac:spMk id="53" creationId="{2B566528-1B12-4246-9431-5C2D7D081168}"/>
          </ac:spMkLst>
        </pc:spChg>
        <pc:spChg chg="add del">
          <ac:chgData name="Sai Zhang" userId="706f4f19-d9cc-4e54-a43b-03b16157462e" providerId="ADAL" clId="{FA63E3CC-3752-4479-94EF-54180252AF1D}" dt="2022-05-09T16:46:52.159" v="587" actId="26606"/>
          <ac:spMkLst>
            <pc:docMk/>
            <pc:sldMk cId="1427101660" sldId="265"/>
            <ac:spMk id="61" creationId="{32AEEBC8-9D30-42EF-95F2-386C2653FBF0}"/>
          </ac:spMkLst>
        </pc:spChg>
        <pc:spChg chg="add del">
          <ac:chgData name="Sai Zhang" userId="706f4f19-d9cc-4e54-a43b-03b16157462e" providerId="ADAL" clId="{FA63E3CC-3752-4479-94EF-54180252AF1D}" dt="2022-05-09T16:46:52.159" v="587" actId="26606"/>
          <ac:spMkLst>
            <pc:docMk/>
            <pc:sldMk cId="1427101660" sldId="265"/>
            <ac:spMk id="62" creationId="{2E92FA66-67D7-4CB4-94D3-E643A9AD4757}"/>
          </ac:spMkLst>
        </pc:spChg>
        <pc:spChg chg="add del">
          <ac:chgData name="Sai Zhang" userId="706f4f19-d9cc-4e54-a43b-03b16157462e" providerId="ADAL" clId="{FA63E3CC-3752-4479-94EF-54180252AF1D}" dt="2022-05-09T16:46:53.245" v="589" actId="26606"/>
          <ac:spMkLst>
            <pc:docMk/>
            <pc:sldMk cId="1427101660" sldId="265"/>
            <ac:spMk id="64" creationId="{32AEEBC8-9D30-42EF-95F2-386C2653FBF0}"/>
          </ac:spMkLst>
        </pc:spChg>
        <pc:spChg chg="add del">
          <ac:chgData name="Sai Zhang" userId="706f4f19-d9cc-4e54-a43b-03b16157462e" providerId="ADAL" clId="{FA63E3CC-3752-4479-94EF-54180252AF1D}" dt="2022-05-09T16:46:53.245" v="589" actId="26606"/>
          <ac:spMkLst>
            <pc:docMk/>
            <pc:sldMk cId="1427101660" sldId="265"/>
            <ac:spMk id="65" creationId="{2E92FA66-67D7-4CB4-94D3-E643A9AD4757}"/>
          </ac:spMkLst>
        </pc:spChg>
        <pc:spChg chg="add del">
          <ac:chgData name="Sai Zhang" userId="706f4f19-d9cc-4e54-a43b-03b16157462e" providerId="ADAL" clId="{FA63E3CC-3752-4479-94EF-54180252AF1D}" dt="2022-05-09T16:46:54" v="591" actId="26606"/>
          <ac:spMkLst>
            <pc:docMk/>
            <pc:sldMk cId="1427101660" sldId="265"/>
            <ac:spMk id="67" creationId="{32AEEBC8-9D30-42EF-95F2-386C2653FBF0}"/>
          </ac:spMkLst>
        </pc:spChg>
        <pc:spChg chg="add del">
          <ac:chgData name="Sai Zhang" userId="706f4f19-d9cc-4e54-a43b-03b16157462e" providerId="ADAL" clId="{FA63E3CC-3752-4479-94EF-54180252AF1D}" dt="2022-05-09T16:46:54" v="591" actId="26606"/>
          <ac:spMkLst>
            <pc:docMk/>
            <pc:sldMk cId="1427101660" sldId="265"/>
            <ac:spMk id="68" creationId="{2E92FA66-67D7-4CB4-94D3-E643A9AD4757}"/>
          </ac:spMkLst>
        </pc:spChg>
        <pc:spChg chg="add">
          <ac:chgData name="Sai Zhang" userId="706f4f19-d9cc-4e54-a43b-03b16157462e" providerId="ADAL" clId="{FA63E3CC-3752-4479-94EF-54180252AF1D}" dt="2022-05-09T16:46:54.179" v="592" actId="26606"/>
          <ac:spMkLst>
            <pc:docMk/>
            <pc:sldMk cId="1427101660" sldId="265"/>
            <ac:spMk id="70" creationId="{2B566528-1B12-4246-9431-5C2D7D081168}"/>
          </ac:spMkLst>
        </pc:spChg>
        <pc:grpChg chg="add del">
          <ac:chgData name="Sai Zhang" userId="706f4f19-d9cc-4e54-a43b-03b16157462e" providerId="ADAL" clId="{FA63E3CC-3752-4479-94EF-54180252AF1D}" dt="2022-05-09T16:45:04.810" v="560" actId="26606"/>
          <ac:grpSpMkLst>
            <pc:docMk/>
            <pc:sldMk cId="1427101660" sldId="265"/>
            <ac:grpSpMk id="12" creationId="{828A5161-06F1-46CF-8AD7-844680A59E13}"/>
          </ac:grpSpMkLst>
        </pc:grpChg>
        <pc:grpChg chg="add del">
          <ac:chgData name="Sai Zhang" userId="706f4f19-d9cc-4e54-a43b-03b16157462e" providerId="ADAL" clId="{FA63E3CC-3752-4479-94EF-54180252AF1D}" dt="2022-05-09T16:45:04.810" v="560" actId="26606"/>
          <ac:grpSpMkLst>
            <pc:docMk/>
            <pc:sldMk cId="1427101660" sldId="265"/>
            <ac:grpSpMk id="16" creationId="{5995D10D-E9C9-47DB-AE7E-801FEF38F5C9}"/>
          </ac:grpSpMkLst>
        </pc:grpChg>
        <pc:grpChg chg="add del">
          <ac:chgData name="Sai Zhang" userId="706f4f19-d9cc-4e54-a43b-03b16157462e" providerId="ADAL" clId="{FA63E3CC-3752-4479-94EF-54180252AF1D}" dt="2022-05-09T16:45:05.865" v="562" actId="26606"/>
          <ac:grpSpMkLst>
            <pc:docMk/>
            <pc:sldMk cId="1427101660" sldId="265"/>
            <ac:grpSpMk id="21" creationId="{828A5161-06F1-46CF-8AD7-844680A59E13}"/>
          </ac:grpSpMkLst>
        </pc:grpChg>
        <pc:grpChg chg="add del">
          <ac:chgData name="Sai Zhang" userId="706f4f19-d9cc-4e54-a43b-03b16157462e" providerId="ADAL" clId="{FA63E3CC-3752-4479-94EF-54180252AF1D}" dt="2022-05-09T16:45:05.865" v="562" actId="26606"/>
          <ac:grpSpMkLst>
            <pc:docMk/>
            <pc:sldMk cId="1427101660" sldId="265"/>
            <ac:grpSpMk id="24" creationId="{5995D10D-E9C9-47DB-AE7E-801FEF38F5C9}"/>
          </ac:grpSpMkLst>
        </pc:grpChg>
        <pc:grpChg chg="add del">
          <ac:chgData name="Sai Zhang" userId="706f4f19-d9cc-4e54-a43b-03b16157462e" providerId="ADAL" clId="{FA63E3CC-3752-4479-94EF-54180252AF1D}" dt="2022-05-09T16:45:08.401" v="564" actId="26606"/>
          <ac:grpSpMkLst>
            <pc:docMk/>
            <pc:sldMk cId="1427101660" sldId="265"/>
            <ac:grpSpMk id="29" creationId="{828A5161-06F1-46CF-8AD7-844680A59E13}"/>
          </ac:grpSpMkLst>
        </pc:grpChg>
        <pc:grpChg chg="add del">
          <ac:chgData name="Sai Zhang" userId="706f4f19-d9cc-4e54-a43b-03b16157462e" providerId="ADAL" clId="{FA63E3CC-3752-4479-94EF-54180252AF1D}" dt="2022-05-09T16:45:08.401" v="564" actId="26606"/>
          <ac:grpSpMkLst>
            <pc:docMk/>
            <pc:sldMk cId="1427101660" sldId="265"/>
            <ac:grpSpMk id="30" creationId="{5995D10D-E9C9-47DB-AE7E-801FEF38F5C9}"/>
          </ac:grpSpMkLst>
        </pc:grpChg>
        <pc:grpChg chg="add del">
          <ac:chgData name="Sai Zhang" userId="706f4f19-d9cc-4e54-a43b-03b16157462e" providerId="ADAL" clId="{FA63E3CC-3752-4479-94EF-54180252AF1D}" dt="2022-05-09T16:46:43.623" v="583" actId="26606"/>
          <ac:grpSpMkLst>
            <pc:docMk/>
            <pc:sldMk cId="1427101660" sldId="265"/>
            <ac:grpSpMk id="45" creationId="{828A5161-06F1-46CF-8AD7-844680A59E13}"/>
          </ac:grpSpMkLst>
        </pc:grpChg>
        <pc:grpChg chg="add del">
          <ac:chgData name="Sai Zhang" userId="706f4f19-d9cc-4e54-a43b-03b16157462e" providerId="ADAL" clId="{FA63E3CC-3752-4479-94EF-54180252AF1D}" dt="2022-05-09T16:46:43.623" v="583" actId="26606"/>
          <ac:grpSpMkLst>
            <pc:docMk/>
            <pc:sldMk cId="1427101660" sldId="265"/>
            <ac:grpSpMk id="49" creationId="{5995D10D-E9C9-47DB-AE7E-801FEF38F5C9}"/>
          </ac:grpSpMkLst>
        </pc:grpChg>
        <pc:grpChg chg="add del">
          <ac:chgData name="Sai Zhang" userId="706f4f19-d9cc-4e54-a43b-03b16157462e" providerId="ADAL" clId="{FA63E3CC-3752-4479-94EF-54180252AF1D}" dt="2022-05-09T16:46:50.754" v="585" actId="26606"/>
          <ac:grpSpMkLst>
            <pc:docMk/>
            <pc:sldMk cId="1427101660" sldId="265"/>
            <ac:grpSpMk id="54" creationId="{287F69AB-2350-44E3-9076-00265B93F313}"/>
          </ac:grpSpMkLst>
        </pc:grpChg>
        <pc:grpChg chg="add del">
          <ac:chgData name="Sai Zhang" userId="706f4f19-d9cc-4e54-a43b-03b16157462e" providerId="ADAL" clId="{FA63E3CC-3752-4479-94EF-54180252AF1D}" dt="2022-05-09T16:46:50.754" v="585" actId="26606"/>
          <ac:grpSpMkLst>
            <pc:docMk/>
            <pc:sldMk cId="1427101660" sldId="265"/>
            <ac:grpSpMk id="57" creationId="{3EA7D759-6BEF-4CBD-A325-BCFA77832B3F}"/>
          </ac:grpSpMkLst>
        </pc:grpChg>
        <pc:grpChg chg="add">
          <ac:chgData name="Sai Zhang" userId="706f4f19-d9cc-4e54-a43b-03b16157462e" providerId="ADAL" clId="{FA63E3CC-3752-4479-94EF-54180252AF1D}" dt="2022-05-09T16:46:54.179" v="592" actId="26606"/>
          <ac:grpSpMkLst>
            <pc:docMk/>
            <pc:sldMk cId="1427101660" sldId="265"/>
            <ac:grpSpMk id="71" creationId="{287F69AB-2350-44E3-9076-00265B93F313}"/>
          </ac:grpSpMkLst>
        </pc:grpChg>
        <pc:grpChg chg="add">
          <ac:chgData name="Sai Zhang" userId="706f4f19-d9cc-4e54-a43b-03b16157462e" providerId="ADAL" clId="{FA63E3CC-3752-4479-94EF-54180252AF1D}" dt="2022-05-09T16:46:54.179" v="592" actId="26606"/>
          <ac:grpSpMkLst>
            <pc:docMk/>
            <pc:sldMk cId="1427101660" sldId="265"/>
            <ac:grpSpMk id="72" creationId="{3EA7D759-6BEF-4CBD-A325-BCFA77832B3F}"/>
          </ac:grpSpMkLst>
        </pc:grpChg>
        <pc:graphicFrameChg chg="add del mod ord modGraphic">
          <ac:chgData name="Sai Zhang" userId="706f4f19-d9cc-4e54-a43b-03b16157462e" providerId="ADAL" clId="{FA63E3CC-3752-4479-94EF-54180252AF1D}" dt="2022-05-09T16:46:33.503" v="578" actId="478"/>
          <ac:graphicFrameMkLst>
            <pc:docMk/>
            <pc:sldMk cId="1427101660" sldId="265"/>
            <ac:graphicFrameMk id="5" creationId="{9591BC9D-3153-4DDE-804D-517E2B086049}"/>
          </ac:graphicFrameMkLst>
        </pc:graphicFrameChg>
        <pc:graphicFrameChg chg="add mod modGraphic">
          <ac:chgData name="Sai Zhang" userId="706f4f19-d9cc-4e54-a43b-03b16157462e" providerId="ADAL" clId="{FA63E3CC-3752-4479-94EF-54180252AF1D}" dt="2022-05-09T16:46:54.179" v="592" actId="26606"/>
          <ac:graphicFrameMkLst>
            <pc:docMk/>
            <pc:sldMk cId="1427101660" sldId="265"/>
            <ac:graphicFrameMk id="8" creationId="{0F428200-A37B-42E7-834A-2E6E11A965D2}"/>
          </ac:graphicFrameMkLst>
        </pc:graphicFrameChg>
      </pc:sldChg>
      <pc:sldChg chg="addSp delSp modSp add mod modNotesTx">
        <pc:chgData name="Sai Zhang" userId="706f4f19-d9cc-4e54-a43b-03b16157462e" providerId="ADAL" clId="{FA63E3CC-3752-4479-94EF-54180252AF1D}" dt="2022-05-12T19:11:01.220" v="15364" actId="20577"/>
        <pc:sldMkLst>
          <pc:docMk/>
          <pc:sldMk cId="4206353006" sldId="265"/>
        </pc:sldMkLst>
        <pc:spChg chg="del">
          <ac:chgData name="Sai Zhang" userId="706f4f19-d9cc-4e54-a43b-03b16157462e" providerId="ADAL" clId="{FA63E3CC-3752-4479-94EF-54180252AF1D}" dt="2022-05-09T20:37:51.725" v="2965" actId="478"/>
          <ac:spMkLst>
            <pc:docMk/>
            <pc:sldMk cId="4206353006" sldId="265"/>
            <ac:spMk id="3" creationId="{7DE48B82-07A4-4D3F-9A3A-E559899C3BB2}"/>
          </ac:spMkLst>
        </pc:spChg>
        <pc:spChg chg="add del mod">
          <ac:chgData name="Sai Zhang" userId="706f4f19-d9cc-4e54-a43b-03b16157462e" providerId="ADAL" clId="{FA63E3CC-3752-4479-94EF-54180252AF1D}" dt="2022-05-09T20:37:54.614" v="2966" actId="478"/>
          <ac:spMkLst>
            <pc:docMk/>
            <pc:sldMk cId="4206353006" sldId="265"/>
            <ac:spMk id="5" creationId="{97E7BCB6-A82E-467A-AB93-041A359D5E3B}"/>
          </ac:spMkLst>
        </pc:spChg>
        <pc:spChg chg="add mod">
          <ac:chgData name="Sai Zhang" userId="706f4f19-d9cc-4e54-a43b-03b16157462e" providerId="ADAL" clId="{FA63E3CC-3752-4479-94EF-54180252AF1D}" dt="2022-05-12T16:01:39.423" v="13034" actId="1076"/>
          <ac:spMkLst>
            <pc:docMk/>
            <pc:sldMk cId="4206353006" sldId="265"/>
            <ac:spMk id="20" creationId="{5CA53FCD-6327-45E8-82F0-498B7548A466}"/>
          </ac:spMkLst>
        </pc:spChg>
        <pc:spChg chg="add mod">
          <ac:chgData name="Sai Zhang" userId="706f4f19-d9cc-4e54-a43b-03b16157462e" providerId="ADAL" clId="{FA63E3CC-3752-4479-94EF-54180252AF1D}" dt="2022-05-12T16:01:38.906" v="13033" actId="1037"/>
          <ac:spMkLst>
            <pc:docMk/>
            <pc:sldMk cId="4206353006" sldId="265"/>
            <ac:spMk id="21" creationId="{86F451FE-57DE-4EB1-87D8-95B58E538ED4}"/>
          </ac:spMkLst>
        </pc:spChg>
        <pc:spChg chg="add mod">
          <ac:chgData name="Sai Zhang" userId="706f4f19-d9cc-4e54-a43b-03b16157462e" providerId="ADAL" clId="{FA63E3CC-3752-4479-94EF-54180252AF1D}" dt="2022-05-11T20:18:43.036" v="11840" actId="1076"/>
          <ac:spMkLst>
            <pc:docMk/>
            <pc:sldMk cId="4206353006" sldId="265"/>
            <ac:spMk id="23" creationId="{FD35D904-AC25-4C5B-92BF-096756192E48}"/>
          </ac:spMkLst>
        </pc:spChg>
        <pc:spChg chg="add mod">
          <ac:chgData name="Sai Zhang" userId="706f4f19-d9cc-4e54-a43b-03b16157462e" providerId="ADAL" clId="{FA63E3CC-3752-4479-94EF-54180252AF1D}" dt="2022-05-12T15:44:55.900" v="12803" actId="20577"/>
          <ac:spMkLst>
            <pc:docMk/>
            <pc:sldMk cId="4206353006" sldId="265"/>
            <ac:spMk id="25" creationId="{9CE2E6E2-711E-4E9B-AFD7-E05A9AD08E75}"/>
          </ac:spMkLst>
        </pc:spChg>
        <pc:picChg chg="add mod">
          <ac:chgData name="Sai Zhang" userId="706f4f19-d9cc-4e54-a43b-03b16157462e" providerId="ADAL" clId="{FA63E3CC-3752-4479-94EF-54180252AF1D}" dt="2022-05-12T16:01:39.423" v="13034" actId="1076"/>
          <ac:picMkLst>
            <pc:docMk/>
            <pc:sldMk cId="4206353006" sldId="265"/>
            <ac:picMk id="16" creationId="{0FC101C6-21F9-4780-882C-64168C1C4F19}"/>
          </ac:picMkLst>
        </pc:picChg>
        <pc:picChg chg="add mod">
          <ac:chgData name="Sai Zhang" userId="706f4f19-d9cc-4e54-a43b-03b16157462e" providerId="ADAL" clId="{FA63E3CC-3752-4479-94EF-54180252AF1D}" dt="2022-05-12T16:01:38.906" v="13033" actId="1037"/>
          <ac:picMkLst>
            <pc:docMk/>
            <pc:sldMk cId="4206353006" sldId="265"/>
            <ac:picMk id="17" creationId="{8A67E56E-9CE1-40CA-B5A5-50EB2EC283E7}"/>
          </ac:picMkLst>
        </pc:picChg>
        <pc:picChg chg="add mod">
          <ac:chgData name="Sai Zhang" userId="706f4f19-d9cc-4e54-a43b-03b16157462e" providerId="ADAL" clId="{FA63E3CC-3752-4479-94EF-54180252AF1D}" dt="2022-05-11T20:16:50.057" v="11811" actId="1076"/>
          <ac:picMkLst>
            <pc:docMk/>
            <pc:sldMk cId="4206353006" sldId="265"/>
            <ac:picMk id="18" creationId="{C467F2BF-0407-4E3D-992A-F2E5CC7C3E3C}"/>
          </ac:picMkLst>
        </pc:picChg>
        <pc:picChg chg="add mod">
          <ac:chgData name="Sai Zhang" userId="706f4f19-d9cc-4e54-a43b-03b16157462e" providerId="ADAL" clId="{FA63E3CC-3752-4479-94EF-54180252AF1D}" dt="2022-05-11T20:18:57.834" v="11845" actId="1076"/>
          <ac:picMkLst>
            <pc:docMk/>
            <pc:sldMk cId="4206353006" sldId="265"/>
            <ac:picMk id="19" creationId="{5A72DF0A-7E10-4635-8F87-8F7A5A8D043F}"/>
          </ac:picMkLst>
        </pc:picChg>
        <pc:picChg chg="add mod">
          <ac:chgData name="Sai Zhang" userId="706f4f19-d9cc-4e54-a43b-03b16157462e" providerId="ADAL" clId="{FA63E3CC-3752-4479-94EF-54180252AF1D}" dt="2022-05-11T20:19:06.642" v="11847" actId="14100"/>
          <ac:picMkLst>
            <pc:docMk/>
            <pc:sldMk cId="4206353006" sldId="265"/>
            <ac:picMk id="1026" creationId="{A3C3490A-C849-405D-99F0-4FE8E08EB1E6}"/>
          </ac:picMkLst>
        </pc:picChg>
        <pc:picChg chg="add mod">
          <ac:chgData name="Sai Zhang" userId="706f4f19-d9cc-4e54-a43b-03b16157462e" providerId="ADAL" clId="{FA63E3CC-3752-4479-94EF-54180252AF1D}" dt="2022-05-11T20:19:02.478" v="11846" actId="14100"/>
          <ac:picMkLst>
            <pc:docMk/>
            <pc:sldMk cId="4206353006" sldId="265"/>
            <ac:picMk id="1028" creationId="{7AA1BA2B-8EBF-4043-9859-449ADBD25CB7}"/>
          </ac:picMkLst>
        </pc:picChg>
        <pc:picChg chg="add mod">
          <ac:chgData name="Sai Zhang" userId="706f4f19-d9cc-4e54-a43b-03b16157462e" providerId="ADAL" clId="{FA63E3CC-3752-4479-94EF-54180252AF1D}" dt="2022-05-11T20:22:00.648" v="11855" actId="1076"/>
          <ac:picMkLst>
            <pc:docMk/>
            <pc:sldMk cId="4206353006" sldId="265"/>
            <ac:picMk id="1030" creationId="{3F851E9F-0375-4105-A108-A672CE26EAAE}"/>
          </ac:picMkLst>
        </pc:picChg>
        <pc:picChg chg="del">
          <ac:chgData name="Sai Zhang" userId="706f4f19-d9cc-4e54-a43b-03b16157462e" providerId="ADAL" clId="{FA63E3CC-3752-4479-94EF-54180252AF1D}" dt="2022-05-09T20:37:49.749" v="2964" actId="478"/>
          <ac:picMkLst>
            <pc:docMk/>
            <pc:sldMk cId="4206353006" sldId="265"/>
            <ac:picMk id="7170" creationId="{E85B9AC7-AA4F-45AD-B3FF-DA49C2962B73}"/>
          </ac:picMkLst>
        </pc:picChg>
        <pc:picChg chg="del">
          <ac:chgData name="Sai Zhang" userId="706f4f19-d9cc-4e54-a43b-03b16157462e" providerId="ADAL" clId="{FA63E3CC-3752-4479-94EF-54180252AF1D}" dt="2022-05-09T20:37:49.749" v="2964" actId="478"/>
          <ac:picMkLst>
            <pc:docMk/>
            <pc:sldMk cId="4206353006" sldId="265"/>
            <ac:picMk id="7172" creationId="{5B2C3D8E-418D-492D-B8F8-2012095C55B7}"/>
          </ac:picMkLst>
        </pc:picChg>
        <pc:picChg chg="del">
          <ac:chgData name="Sai Zhang" userId="706f4f19-d9cc-4e54-a43b-03b16157462e" providerId="ADAL" clId="{FA63E3CC-3752-4479-94EF-54180252AF1D}" dt="2022-05-09T20:37:49.749" v="2964" actId="478"/>
          <ac:picMkLst>
            <pc:docMk/>
            <pc:sldMk cId="4206353006" sldId="265"/>
            <ac:picMk id="7174" creationId="{C2700657-42CF-438D-A19D-90566A47C868}"/>
          </ac:picMkLst>
        </pc:picChg>
        <pc:picChg chg="del">
          <ac:chgData name="Sai Zhang" userId="706f4f19-d9cc-4e54-a43b-03b16157462e" providerId="ADAL" clId="{FA63E3CC-3752-4479-94EF-54180252AF1D}" dt="2022-05-09T20:37:49.749" v="2964" actId="478"/>
          <ac:picMkLst>
            <pc:docMk/>
            <pc:sldMk cId="4206353006" sldId="265"/>
            <ac:picMk id="7176" creationId="{4C3C620B-7B0F-4FC8-B0AE-2A923958D1E6}"/>
          </ac:picMkLst>
        </pc:picChg>
        <pc:cxnChg chg="add mod">
          <ac:chgData name="Sai Zhang" userId="706f4f19-d9cc-4e54-a43b-03b16157462e" providerId="ADAL" clId="{FA63E3CC-3752-4479-94EF-54180252AF1D}" dt="2022-05-11T22:07:45.526" v="12373" actId="1582"/>
          <ac:cxnSpMkLst>
            <pc:docMk/>
            <pc:sldMk cId="4206353006" sldId="265"/>
            <ac:cxnSpMk id="7" creationId="{5756E5B3-E061-4E11-93F1-F15564DDF142}"/>
          </ac:cxnSpMkLst>
        </pc:cxnChg>
        <pc:cxnChg chg="add mod">
          <ac:chgData name="Sai Zhang" userId="706f4f19-d9cc-4e54-a43b-03b16157462e" providerId="ADAL" clId="{FA63E3CC-3752-4479-94EF-54180252AF1D}" dt="2022-05-11T22:07:49.164" v="12374" actId="1582"/>
          <ac:cxnSpMkLst>
            <pc:docMk/>
            <pc:sldMk cId="4206353006" sldId="265"/>
            <ac:cxnSpMk id="12" creationId="{7A0154D7-F22D-40E4-A373-B1B312413048}"/>
          </ac:cxnSpMkLst>
        </pc:cxnChg>
        <pc:cxnChg chg="add del mod">
          <ac:chgData name="Sai Zhang" userId="706f4f19-d9cc-4e54-a43b-03b16157462e" providerId="ADAL" clId="{FA63E3CC-3752-4479-94EF-54180252AF1D}" dt="2022-05-09T20:55:35.508" v="3897"/>
          <ac:cxnSpMkLst>
            <pc:docMk/>
            <pc:sldMk cId="4206353006" sldId="265"/>
            <ac:cxnSpMk id="24" creationId="{68ABE850-AA71-42DA-A25C-06FBF2D8330E}"/>
          </ac:cxnSpMkLst>
        </pc:cxnChg>
      </pc:sldChg>
      <pc:sldChg chg="delSp modSp add del mod">
        <pc:chgData name="Sai Zhang" userId="706f4f19-d9cc-4e54-a43b-03b16157462e" providerId="ADAL" clId="{FA63E3CC-3752-4479-94EF-54180252AF1D}" dt="2022-05-10T21:59:50.346" v="8101" actId="2696"/>
        <pc:sldMkLst>
          <pc:docMk/>
          <pc:sldMk cId="2621468528" sldId="266"/>
        </pc:sldMkLst>
        <pc:spChg chg="mod">
          <ac:chgData name="Sai Zhang" userId="706f4f19-d9cc-4e54-a43b-03b16157462e" providerId="ADAL" clId="{FA63E3CC-3752-4479-94EF-54180252AF1D}" dt="2022-05-09T21:17:56.855" v="4652" actId="20577"/>
          <ac:spMkLst>
            <pc:docMk/>
            <pc:sldMk cId="2621468528" sldId="266"/>
            <ac:spMk id="2" creationId="{82F29D6B-5D44-4C02-B05D-705AD54913FF}"/>
          </ac:spMkLst>
        </pc:spChg>
        <pc:spChg chg="del">
          <ac:chgData name="Sai Zhang" userId="706f4f19-d9cc-4e54-a43b-03b16157462e" providerId="ADAL" clId="{FA63E3CC-3752-4479-94EF-54180252AF1D}" dt="2022-05-09T21:17:06.578" v="4596" actId="478"/>
          <ac:spMkLst>
            <pc:docMk/>
            <pc:sldMk cId="2621468528" sldId="266"/>
            <ac:spMk id="4" creationId="{660FC404-091A-455A-A1B1-AD898A814F2E}"/>
          </ac:spMkLst>
        </pc:spChg>
      </pc:sldChg>
      <pc:sldChg chg="addSp delSp modSp add mod modNotesTx">
        <pc:chgData name="Sai Zhang" userId="706f4f19-d9cc-4e54-a43b-03b16157462e" providerId="ADAL" clId="{FA63E3CC-3752-4479-94EF-54180252AF1D}" dt="2022-05-12T18:37:55.383" v="14531" actId="20577"/>
        <pc:sldMkLst>
          <pc:docMk/>
          <pc:sldMk cId="2468139185" sldId="267"/>
        </pc:sldMkLst>
        <pc:spChg chg="mod">
          <ac:chgData name="Sai Zhang" userId="706f4f19-d9cc-4e54-a43b-03b16157462e" providerId="ADAL" clId="{FA63E3CC-3752-4479-94EF-54180252AF1D}" dt="2022-05-09T21:18:08.231" v="4661" actId="20577"/>
          <ac:spMkLst>
            <pc:docMk/>
            <pc:sldMk cId="2468139185" sldId="267"/>
            <ac:spMk id="2" creationId="{82F29D6B-5D44-4C02-B05D-705AD54913FF}"/>
          </ac:spMkLst>
        </pc:spChg>
        <pc:spChg chg="mod">
          <ac:chgData name="Sai Zhang" userId="706f4f19-d9cc-4e54-a43b-03b16157462e" providerId="ADAL" clId="{FA63E3CC-3752-4479-94EF-54180252AF1D}" dt="2022-05-12T15:41:56.364" v="12789" actId="20577"/>
          <ac:spMkLst>
            <pc:docMk/>
            <pc:sldMk cId="2468139185" sldId="267"/>
            <ac:spMk id="3" creationId="{FB5EEFF2-0206-4695-B58D-7FEBCE04E7CE}"/>
          </ac:spMkLst>
        </pc:spChg>
        <pc:spChg chg="del">
          <ac:chgData name="Sai Zhang" userId="706f4f19-d9cc-4e54-a43b-03b16157462e" providerId="ADAL" clId="{FA63E3CC-3752-4479-94EF-54180252AF1D}" dt="2022-05-09T21:18:03.588" v="4653" actId="478"/>
          <ac:spMkLst>
            <pc:docMk/>
            <pc:sldMk cId="2468139185" sldId="267"/>
            <ac:spMk id="4" creationId="{660FC404-091A-455A-A1B1-AD898A814F2E}"/>
          </ac:spMkLst>
        </pc:spChg>
        <pc:spChg chg="add mod">
          <ac:chgData name="Sai Zhang" userId="706f4f19-d9cc-4e54-a43b-03b16157462e" providerId="ADAL" clId="{FA63E3CC-3752-4479-94EF-54180252AF1D}" dt="2022-05-11T22:03:34.603" v="12163" actId="20577"/>
          <ac:spMkLst>
            <pc:docMk/>
            <pc:sldMk cId="2468139185" sldId="267"/>
            <ac:spMk id="5" creationId="{BDD1F4A4-8988-4B11-A0A6-B3BBC4CA9E42}"/>
          </ac:spMkLst>
        </pc:spChg>
        <pc:graphicFrameChg chg="add mod modGraphic">
          <ac:chgData name="Sai Zhang" userId="706f4f19-d9cc-4e54-a43b-03b16157462e" providerId="ADAL" clId="{FA63E3CC-3752-4479-94EF-54180252AF1D}" dt="2022-05-11T22:06:53.773" v="12369" actId="1036"/>
          <ac:graphicFrameMkLst>
            <pc:docMk/>
            <pc:sldMk cId="2468139185" sldId="267"/>
            <ac:graphicFrameMk id="6" creationId="{04A04044-5A04-4724-87F2-0728F9E93429}"/>
          </ac:graphicFrameMkLst>
        </pc:graphicFrameChg>
      </pc:sldChg>
      <pc:sldChg chg="addSp delSp modSp add mod modNotesTx">
        <pc:chgData name="Sai Zhang" userId="706f4f19-d9cc-4e54-a43b-03b16157462e" providerId="ADAL" clId="{FA63E3CC-3752-4479-94EF-54180252AF1D}" dt="2022-05-12T18:56:56.175" v="15112" actId="20577"/>
        <pc:sldMkLst>
          <pc:docMk/>
          <pc:sldMk cId="2365196076" sldId="268"/>
        </pc:sldMkLst>
        <pc:spChg chg="mod">
          <ac:chgData name="Sai Zhang" userId="706f4f19-d9cc-4e54-a43b-03b16157462e" providerId="ADAL" clId="{FA63E3CC-3752-4479-94EF-54180252AF1D}" dt="2022-05-09T21:17:47.762" v="4638" actId="20577"/>
          <ac:spMkLst>
            <pc:docMk/>
            <pc:sldMk cId="2365196076" sldId="268"/>
            <ac:spMk id="2" creationId="{82F29D6B-5D44-4C02-B05D-705AD54913FF}"/>
          </ac:spMkLst>
        </pc:spChg>
        <pc:spChg chg="mod">
          <ac:chgData name="Sai Zhang" userId="706f4f19-d9cc-4e54-a43b-03b16157462e" providerId="ADAL" clId="{FA63E3CC-3752-4479-94EF-54180252AF1D}" dt="2022-05-12T17:15:49.559" v="13652" actId="207"/>
          <ac:spMkLst>
            <pc:docMk/>
            <pc:sldMk cId="2365196076" sldId="268"/>
            <ac:spMk id="3" creationId="{FB5EEFF2-0206-4695-B58D-7FEBCE04E7CE}"/>
          </ac:spMkLst>
        </pc:spChg>
        <pc:spChg chg="del">
          <ac:chgData name="Sai Zhang" userId="706f4f19-d9cc-4e54-a43b-03b16157462e" providerId="ADAL" clId="{FA63E3CC-3752-4479-94EF-54180252AF1D}" dt="2022-05-09T21:17:02.233" v="4595" actId="478"/>
          <ac:spMkLst>
            <pc:docMk/>
            <pc:sldMk cId="2365196076" sldId="268"/>
            <ac:spMk id="4" creationId="{660FC404-091A-455A-A1B1-AD898A814F2E}"/>
          </ac:spMkLst>
        </pc:spChg>
        <pc:spChg chg="add del mod">
          <ac:chgData name="Sai Zhang" userId="706f4f19-d9cc-4e54-a43b-03b16157462e" providerId="ADAL" clId="{FA63E3CC-3752-4479-94EF-54180252AF1D}" dt="2022-05-10T21:43:44.019" v="8057" actId="767"/>
          <ac:spMkLst>
            <pc:docMk/>
            <pc:sldMk cId="2365196076" sldId="268"/>
            <ac:spMk id="7" creationId="{222A4C9E-B572-4358-BD80-870B8A7E996A}"/>
          </ac:spMkLst>
        </pc:spChg>
        <pc:spChg chg="add mod">
          <ac:chgData name="Sai Zhang" userId="706f4f19-d9cc-4e54-a43b-03b16157462e" providerId="ADAL" clId="{FA63E3CC-3752-4479-94EF-54180252AF1D}" dt="2022-05-12T15:58:36.200" v="12893" actId="1076"/>
          <ac:spMkLst>
            <pc:docMk/>
            <pc:sldMk cId="2365196076" sldId="268"/>
            <ac:spMk id="8" creationId="{8BD2AD28-5C2F-4793-8600-596D9E32893C}"/>
          </ac:spMkLst>
        </pc:spChg>
        <pc:spChg chg="add del">
          <ac:chgData name="Sai Zhang" userId="706f4f19-d9cc-4e54-a43b-03b16157462e" providerId="ADAL" clId="{FA63E3CC-3752-4479-94EF-54180252AF1D}" dt="2022-05-12T17:14:15.789" v="13481" actId="22"/>
          <ac:spMkLst>
            <pc:docMk/>
            <pc:sldMk cId="2365196076" sldId="268"/>
            <ac:spMk id="9" creationId="{9BE8BBA7-0856-4190-A78C-A2F2DFBC7C95}"/>
          </ac:spMkLst>
        </pc:spChg>
        <pc:spChg chg="add del mod">
          <ac:chgData name="Sai Zhang" userId="706f4f19-d9cc-4e54-a43b-03b16157462e" providerId="ADAL" clId="{FA63E3CC-3752-4479-94EF-54180252AF1D}" dt="2022-05-12T17:16:29.715" v="13654" actId="478"/>
          <ac:spMkLst>
            <pc:docMk/>
            <pc:sldMk cId="2365196076" sldId="268"/>
            <ac:spMk id="10" creationId="{7E15CA5B-A44E-2DF9-D164-5A44C6135CF4}"/>
          </ac:spMkLst>
        </pc:spChg>
        <pc:picChg chg="add del mod">
          <ac:chgData name="Sai Zhang" userId="706f4f19-d9cc-4e54-a43b-03b16157462e" providerId="ADAL" clId="{FA63E3CC-3752-4479-94EF-54180252AF1D}" dt="2022-05-10T21:41:51.979" v="8035"/>
          <ac:picMkLst>
            <pc:docMk/>
            <pc:sldMk cId="2365196076" sldId="268"/>
            <ac:picMk id="5" creationId="{A78EFFF0-1D13-41D5-9C76-0ECB9E75915D}"/>
          </ac:picMkLst>
        </pc:picChg>
        <pc:picChg chg="add mod">
          <ac:chgData name="Sai Zhang" userId="706f4f19-d9cc-4e54-a43b-03b16157462e" providerId="ADAL" clId="{FA63E3CC-3752-4479-94EF-54180252AF1D}" dt="2022-05-12T15:58:52.148" v="12897" actId="1076"/>
          <ac:picMkLst>
            <pc:docMk/>
            <pc:sldMk cId="2365196076" sldId="268"/>
            <ac:picMk id="6" creationId="{EA122211-86AC-4F84-AA40-E72625929707}"/>
          </ac:picMkLst>
        </pc:picChg>
      </pc:sldChg>
      <pc:sldChg chg="addSp delSp modSp add del mod modNotesTx">
        <pc:chgData name="Sai Zhang" userId="706f4f19-d9cc-4e54-a43b-03b16157462e" providerId="ADAL" clId="{FA63E3CC-3752-4479-94EF-54180252AF1D}" dt="2022-05-12T16:35:12.653" v="13217" actId="2696"/>
        <pc:sldMkLst>
          <pc:docMk/>
          <pc:sldMk cId="561224562" sldId="269"/>
        </pc:sldMkLst>
        <pc:spChg chg="del">
          <ac:chgData name="Sai Zhang" userId="706f4f19-d9cc-4e54-a43b-03b16157462e" providerId="ADAL" clId="{FA63E3CC-3752-4479-94EF-54180252AF1D}" dt="2022-05-11T16:31:48.460" v="10737" actId="478"/>
          <ac:spMkLst>
            <pc:docMk/>
            <pc:sldMk cId="561224562" sldId="269"/>
            <ac:spMk id="3" creationId="{E9F65752-9947-4D5A-957B-22C7CA616E64}"/>
          </ac:spMkLst>
        </pc:spChg>
        <pc:spChg chg="add mod">
          <ac:chgData name="Sai Zhang" userId="706f4f19-d9cc-4e54-a43b-03b16157462e" providerId="ADAL" clId="{FA63E3CC-3752-4479-94EF-54180252AF1D}" dt="2022-05-12T15:48:54.236" v="12834" actId="14100"/>
          <ac:spMkLst>
            <pc:docMk/>
            <pc:sldMk cId="561224562" sldId="269"/>
            <ac:spMk id="4" creationId="{54CD9101-2DF3-41F5-BE30-87BB22130B8F}"/>
          </ac:spMkLst>
        </pc:spChg>
        <pc:spChg chg="del">
          <ac:chgData name="Sai Zhang" userId="706f4f19-d9cc-4e54-a43b-03b16157462e" providerId="ADAL" clId="{FA63E3CC-3752-4479-94EF-54180252AF1D}" dt="2022-05-09T21:24:57.156" v="4664" actId="478"/>
          <ac:spMkLst>
            <pc:docMk/>
            <pc:sldMk cId="561224562" sldId="269"/>
            <ac:spMk id="4" creationId="{F7EA4F2F-E09F-4A0D-9015-5F04B769310D}"/>
          </ac:spMkLst>
        </pc:spChg>
        <pc:spChg chg="add mod">
          <ac:chgData name="Sai Zhang" userId="706f4f19-d9cc-4e54-a43b-03b16157462e" providerId="ADAL" clId="{FA63E3CC-3752-4479-94EF-54180252AF1D}" dt="2022-05-11T16:32:39.082" v="10782" actId="20577"/>
          <ac:spMkLst>
            <pc:docMk/>
            <pc:sldMk cId="561224562" sldId="269"/>
            <ac:spMk id="5" creationId="{EAF07C95-5D94-4479-A4EB-DF70E49E533D}"/>
          </ac:spMkLst>
        </pc:spChg>
        <pc:spChg chg="add mod">
          <ac:chgData name="Sai Zhang" userId="706f4f19-d9cc-4e54-a43b-03b16157462e" providerId="ADAL" clId="{FA63E3CC-3752-4479-94EF-54180252AF1D}" dt="2022-05-12T15:48:06.660" v="12814" actId="1076"/>
          <ac:spMkLst>
            <pc:docMk/>
            <pc:sldMk cId="561224562" sldId="269"/>
            <ac:spMk id="6" creationId="{A1E964EC-D089-4D53-8FC4-756698EBB502}"/>
          </ac:spMkLst>
        </pc:spChg>
        <pc:spChg chg="add mod">
          <ac:chgData name="Sai Zhang" userId="706f4f19-d9cc-4e54-a43b-03b16157462e" providerId="ADAL" clId="{FA63E3CC-3752-4479-94EF-54180252AF1D}" dt="2022-05-12T15:47:59.484" v="12812" actId="1076"/>
          <ac:spMkLst>
            <pc:docMk/>
            <pc:sldMk cId="561224562" sldId="269"/>
            <ac:spMk id="7" creationId="{4FE89D87-9A98-4558-A130-998813C4A66D}"/>
          </ac:spMkLst>
        </pc:spChg>
        <pc:spChg chg="add mod">
          <ac:chgData name="Sai Zhang" userId="706f4f19-d9cc-4e54-a43b-03b16157462e" providerId="ADAL" clId="{FA63E3CC-3752-4479-94EF-54180252AF1D}" dt="2022-05-12T15:48:03.407" v="12813" actId="1076"/>
          <ac:spMkLst>
            <pc:docMk/>
            <pc:sldMk cId="561224562" sldId="269"/>
            <ac:spMk id="8" creationId="{F94BF7D3-7BA9-4043-A7E5-AE8D5B3F735B}"/>
          </ac:spMkLst>
        </pc:spChg>
        <pc:spChg chg="add mod">
          <ac:chgData name="Sai Zhang" userId="706f4f19-d9cc-4e54-a43b-03b16157462e" providerId="ADAL" clId="{FA63E3CC-3752-4479-94EF-54180252AF1D}" dt="2022-05-12T15:47:56.956" v="12811" actId="1076"/>
          <ac:spMkLst>
            <pc:docMk/>
            <pc:sldMk cId="561224562" sldId="269"/>
            <ac:spMk id="9" creationId="{C38A16D8-C6B7-49BA-A247-4F57D8E3CCC6}"/>
          </ac:spMkLst>
        </pc:spChg>
        <pc:spChg chg="add mod">
          <ac:chgData name="Sai Zhang" userId="706f4f19-d9cc-4e54-a43b-03b16157462e" providerId="ADAL" clId="{FA63E3CC-3752-4479-94EF-54180252AF1D}" dt="2022-05-12T15:48:40.882" v="12832" actId="20577"/>
          <ac:spMkLst>
            <pc:docMk/>
            <pc:sldMk cId="561224562" sldId="269"/>
            <ac:spMk id="10" creationId="{16D91AC3-B430-4E2C-8FBC-AE1324D5A43E}"/>
          </ac:spMkLst>
        </pc:spChg>
        <pc:spChg chg="add mod">
          <ac:chgData name="Sai Zhang" userId="706f4f19-d9cc-4e54-a43b-03b16157462e" providerId="ADAL" clId="{FA63E3CC-3752-4479-94EF-54180252AF1D}" dt="2022-05-12T15:49:11.122" v="12837" actId="20577"/>
          <ac:spMkLst>
            <pc:docMk/>
            <pc:sldMk cId="561224562" sldId="269"/>
            <ac:spMk id="11" creationId="{47835023-2320-4579-9A5E-B3AD73D1C358}"/>
          </ac:spMkLst>
        </pc:spChg>
      </pc:sldChg>
      <pc:sldChg chg="addSp delSp modSp add mod modNotesTx">
        <pc:chgData name="Sai Zhang" userId="706f4f19-d9cc-4e54-a43b-03b16157462e" providerId="ADAL" clId="{FA63E3CC-3752-4479-94EF-54180252AF1D}" dt="2022-05-12T18:59:36.015" v="15309" actId="20577"/>
        <pc:sldMkLst>
          <pc:docMk/>
          <pc:sldMk cId="3455547980" sldId="270"/>
        </pc:sldMkLst>
        <pc:spChg chg="add del mod">
          <ac:chgData name="Sai Zhang" userId="706f4f19-d9cc-4e54-a43b-03b16157462e" providerId="ADAL" clId="{FA63E3CC-3752-4479-94EF-54180252AF1D}" dt="2022-05-11T22:46:55.410" v="12707" actId="20577"/>
          <ac:spMkLst>
            <pc:docMk/>
            <pc:sldMk cId="3455547980" sldId="270"/>
            <ac:spMk id="3" creationId="{FB5EEFF2-0206-4695-B58D-7FEBCE04E7CE}"/>
          </ac:spMkLst>
        </pc:spChg>
        <pc:spChg chg="del mod">
          <ac:chgData name="Sai Zhang" userId="706f4f19-d9cc-4e54-a43b-03b16157462e" providerId="ADAL" clId="{FA63E3CC-3752-4479-94EF-54180252AF1D}" dt="2022-05-12T15:54:24.043" v="12876" actId="478"/>
          <ac:spMkLst>
            <pc:docMk/>
            <pc:sldMk cId="3455547980" sldId="270"/>
            <ac:spMk id="8" creationId="{8BD2AD28-5C2F-4793-8600-596D9E32893C}"/>
          </ac:spMkLst>
        </pc:spChg>
        <pc:spChg chg="add del mod">
          <ac:chgData name="Sai Zhang" userId="706f4f19-d9cc-4e54-a43b-03b16157462e" providerId="ADAL" clId="{FA63E3CC-3752-4479-94EF-54180252AF1D}" dt="2022-05-12T15:59:04.882" v="12899" actId="478"/>
          <ac:spMkLst>
            <pc:docMk/>
            <pc:sldMk cId="3455547980" sldId="270"/>
            <ac:spMk id="10" creationId="{62AB0A8C-3195-94C8-DE80-9F57924F1718}"/>
          </ac:spMkLst>
        </pc:spChg>
        <pc:spChg chg="add mod">
          <ac:chgData name="Sai Zhang" userId="706f4f19-d9cc-4e54-a43b-03b16157462e" providerId="ADAL" clId="{FA63E3CC-3752-4479-94EF-54180252AF1D}" dt="2022-05-12T15:59:05.521" v="12900"/>
          <ac:spMkLst>
            <pc:docMk/>
            <pc:sldMk cId="3455547980" sldId="270"/>
            <ac:spMk id="12" creationId="{1FD658F0-8CD2-8683-8059-6F2EED5B7318}"/>
          </ac:spMkLst>
        </pc:spChg>
        <pc:graphicFrameChg chg="add del">
          <ac:chgData name="Sai Zhang" userId="706f4f19-d9cc-4e54-a43b-03b16157462e" providerId="ADAL" clId="{FA63E3CC-3752-4479-94EF-54180252AF1D}" dt="2022-05-10T22:01:13.412" v="8113" actId="26606"/>
          <ac:graphicFrameMkLst>
            <pc:docMk/>
            <pc:sldMk cId="3455547980" sldId="270"/>
            <ac:graphicFrameMk id="10" creationId="{762689E9-EBFF-DDF1-7821-9CCEC9BD1713}"/>
          </ac:graphicFrameMkLst>
        </pc:graphicFrameChg>
        <pc:picChg chg="del mod">
          <ac:chgData name="Sai Zhang" userId="706f4f19-d9cc-4e54-a43b-03b16157462e" providerId="ADAL" clId="{FA63E3CC-3752-4479-94EF-54180252AF1D}" dt="2022-05-12T15:54:24.043" v="12876" actId="478"/>
          <ac:picMkLst>
            <pc:docMk/>
            <pc:sldMk cId="3455547980" sldId="270"/>
            <ac:picMk id="6" creationId="{EA122211-86AC-4F84-AA40-E72625929707}"/>
          </ac:picMkLst>
        </pc:picChg>
        <pc:picChg chg="add mod">
          <ac:chgData name="Sai Zhang" userId="706f4f19-d9cc-4e54-a43b-03b16157462e" providerId="ADAL" clId="{FA63E3CC-3752-4479-94EF-54180252AF1D}" dt="2022-05-10T22:02:29.536" v="8128" actId="1076"/>
          <ac:picMkLst>
            <pc:docMk/>
            <pc:sldMk cId="3455547980" sldId="270"/>
            <ac:picMk id="7" creationId="{A190E68C-EC3D-4F6E-B4DA-1D54BE391C3B}"/>
          </ac:picMkLst>
        </pc:picChg>
        <pc:picChg chg="add del mod">
          <ac:chgData name="Sai Zhang" userId="706f4f19-d9cc-4e54-a43b-03b16157462e" providerId="ADAL" clId="{FA63E3CC-3752-4479-94EF-54180252AF1D}" dt="2022-05-12T15:59:01.993" v="12898" actId="478"/>
          <ac:picMkLst>
            <pc:docMk/>
            <pc:sldMk cId="3455547980" sldId="270"/>
            <ac:picMk id="9" creationId="{05056EE6-C25F-EF56-1CDA-A2BC0AB12A20}"/>
          </ac:picMkLst>
        </pc:picChg>
        <pc:picChg chg="add mod">
          <ac:chgData name="Sai Zhang" userId="706f4f19-d9cc-4e54-a43b-03b16157462e" providerId="ADAL" clId="{FA63E3CC-3752-4479-94EF-54180252AF1D}" dt="2022-05-12T15:59:05.521" v="12900"/>
          <ac:picMkLst>
            <pc:docMk/>
            <pc:sldMk cId="3455547980" sldId="270"/>
            <ac:picMk id="11" creationId="{EAF35AEC-460D-937E-8149-7CE273DF8F76}"/>
          </ac:picMkLst>
        </pc:picChg>
      </pc:sldChg>
      <pc:sldMasterChg chg="modSldLayout">
        <pc:chgData name="Sai Zhang" userId="706f4f19-d9cc-4e54-a43b-03b16157462e" providerId="ADAL" clId="{FA63E3CC-3752-4479-94EF-54180252AF1D}" dt="2022-05-12T15:59:49.711" v="12920" actId="1038"/>
        <pc:sldMasterMkLst>
          <pc:docMk/>
          <pc:sldMasterMk cId="1735166460" sldId="2147483692"/>
        </pc:sldMasterMkLst>
        <pc:sldLayoutChg chg="modSp mod">
          <pc:chgData name="Sai Zhang" userId="706f4f19-d9cc-4e54-a43b-03b16157462e" providerId="ADAL" clId="{FA63E3CC-3752-4479-94EF-54180252AF1D}" dt="2022-05-12T15:59:49.711" v="12920" actId="1038"/>
          <pc:sldLayoutMkLst>
            <pc:docMk/>
            <pc:sldMasterMk cId="1735166460" sldId="2147483692"/>
            <pc:sldLayoutMk cId="2061193737" sldId="2147483694"/>
          </pc:sldLayoutMkLst>
          <pc:spChg chg="mod">
            <ac:chgData name="Sai Zhang" userId="706f4f19-d9cc-4e54-a43b-03b16157462e" providerId="ADAL" clId="{FA63E3CC-3752-4479-94EF-54180252AF1D}" dt="2022-05-12T15:59:49.711" v="12920" actId="1038"/>
            <ac:spMkLst>
              <pc:docMk/>
              <pc:sldMasterMk cId="1735166460" sldId="2147483692"/>
              <pc:sldLayoutMk cId="2061193737" sldId="2147483694"/>
              <ac:spMk id="6" creationId="{A7ABC785-2799-4146-A523-CFA98FEB93BC}"/>
            </ac:spMkLst>
          </pc:spChg>
        </pc:sldLayoutChg>
      </pc:sldMasterChg>
    </pc:docChg>
  </pc:docChgLst>
  <pc:docChgLst>
    <pc:chgData name="Tony R. Huff" userId="886d376a-2363-4e3f-848d-a452ef5b5d86" providerId="ADAL" clId="{DC51F60A-CE30-40C0-B19C-8FAFBE2D3FE0}"/>
    <pc:docChg chg="undo redo custSel addSld delSld modSld modMainMaster">
      <pc:chgData name="Tony R. Huff" userId="886d376a-2363-4e3f-848d-a452ef5b5d86" providerId="ADAL" clId="{DC51F60A-CE30-40C0-B19C-8FAFBE2D3FE0}" dt="2022-03-16T16:06:00.935" v="5211" actId="20577"/>
      <pc:docMkLst>
        <pc:docMk/>
      </pc:docMkLst>
      <pc:sldChg chg="addSp delSp modSp mod chgLayout">
        <pc:chgData name="Tony R. Huff" userId="886d376a-2363-4e3f-848d-a452ef5b5d86" providerId="ADAL" clId="{DC51F60A-CE30-40C0-B19C-8FAFBE2D3FE0}" dt="2022-03-07T15:32:14.053" v="552" actId="113"/>
        <pc:sldMkLst>
          <pc:docMk/>
          <pc:sldMk cId="4025150931" sldId="256"/>
        </pc:sldMkLst>
        <pc:spChg chg="del mod ord">
          <ac:chgData name="Tony R. Huff" userId="886d376a-2363-4e3f-848d-a452ef5b5d86" providerId="ADAL" clId="{DC51F60A-CE30-40C0-B19C-8FAFBE2D3FE0}" dt="2022-03-07T15:17:11.521" v="371" actId="478"/>
          <ac:spMkLst>
            <pc:docMk/>
            <pc:sldMk cId="4025150931" sldId="256"/>
            <ac:spMk id="2" creationId="{65B3176E-FAD1-2B4C-96D5-F706C44483D8}"/>
          </ac:spMkLst>
        </pc:spChg>
        <pc:spChg chg="mod ord">
          <ac:chgData name="Tony R. Huff" userId="886d376a-2363-4e3f-848d-a452ef5b5d86" providerId="ADAL" clId="{DC51F60A-CE30-40C0-B19C-8FAFBE2D3FE0}" dt="2022-03-07T15:27:50.214" v="382" actId="6264"/>
          <ac:spMkLst>
            <pc:docMk/>
            <pc:sldMk cId="4025150931" sldId="256"/>
            <ac:spMk id="3" creationId="{DC656D43-7FAB-834B-AA9F-965D52A8E525}"/>
          </ac:spMkLst>
        </pc:spChg>
        <pc:spChg chg="add del mod">
          <ac:chgData name="Tony R. Huff" userId="886d376a-2363-4e3f-848d-a452ef5b5d86" providerId="ADAL" clId="{DC51F60A-CE30-40C0-B19C-8FAFBE2D3FE0}" dt="2022-03-07T15:09:28.705" v="344" actId="6264"/>
          <ac:spMkLst>
            <pc:docMk/>
            <pc:sldMk cId="4025150931" sldId="256"/>
            <ac:spMk id="4" creationId="{543AE549-097D-4AD8-BB39-2DC301D8AB20}"/>
          </ac:spMkLst>
        </pc:spChg>
        <pc:spChg chg="add del mod">
          <ac:chgData name="Tony R. Huff" userId="886d376a-2363-4e3f-848d-a452ef5b5d86" providerId="ADAL" clId="{DC51F60A-CE30-40C0-B19C-8FAFBE2D3FE0}" dt="2022-03-07T15:09:28.705" v="344" actId="6264"/>
          <ac:spMkLst>
            <pc:docMk/>
            <pc:sldMk cId="4025150931" sldId="256"/>
            <ac:spMk id="5" creationId="{94DA7344-9803-4B54-8D5A-EE175C7B80B6}"/>
          </ac:spMkLst>
        </pc:spChg>
        <pc:spChg chg="add del mod ord">
          <ac:chgData name="Tony R. Huff" userId="886d376a-2363-4e3f-848d-a452ef5b5d86" providerId="ADAL" clId="{DC51F60A-CE30-40C0-B19C-8FAFBE2D3FE0}" dt="2022-03-07T15:09:38.241" v="345" actId="6264"/>
          <ac:spMkLst>
            <pc:docMk/>
            <pc:sldMk cId="4025150931" sldId="256"/>
            <ac:spMk id="6" creationId="{021B5DC9-4589-4564-A335-623CFC7E384E}"/>
          </ac:spMkLst>
        </pc:spChg>
        <pc:spChg chg="add del mod ord">
          <ac:chgData name="Tony R. Huff" userId="886d376a-2363-4e3f-848d-a452ef5b5d86" providerId="ADAL" clId="{DC51F60A-CE30-40C0-B19C-8FAFBE2D3FE0}" dt="2022-03-07T15:09:38.241" v="345" actId="6264"/>
          <ac:spMkLst>
            <pc:docMk/>
            <pc:sldMk cId="4025150931" sldId="256"/>
            <ac:spMk id="7" creationId="{7EDFAC3E-9853-4DF9-B15F-5EE85494E63E}"/>
          </ac:spMkLst>
        </pc:spChg>
        <pc:spChg chg="add del mod ord">
          <ac:chgData name="Tony R. Huff" userId="886d376a-2363-4e3f-848d-a452ef5b5d86" providerId="ADAL" clId="{DC51F60A-CE30-40C0-B19C-8FAFBE2D3FE0}" dt="2022-03-07T15:09:38.241" v="345" actId="6264"/>
          <ac:spMkLst>
            <pc:docMk/>
            <pc:sldMk cId="4025150931" sldId="256"/>
            <ac:spMk id="8" creationId="{54B997D5-81B1-4CEC-B3BE-146884862BAC}"/>
          </ac:spMkLst>
        </pc:spChg>
        <pc:spChg chg="add del mod">
          <ac:chgData name="Tony R. Huff" userId="886d376a-2363-4e3f-848d-a452ef5b5d86" providerId="ADAL" clId="{DC51F60A-CE30-40C0-B19C-8FAFBE2D3FE0}" dt="2022-03-07T15:09:38.241" v="345" actId="6264"/>
          <ac:spMkLst>
            <pc:docMk/>
            <pc:sldMk cId="4025150931" sldId="256"/>
            <ac:spMk id="9" creationId="{67085898-011A-46B0-8F27-2E7B5ECC34A5}"/>
          </ac:spMkLst>
        </pc:spChg>
        <pc:spChg chg="add del mod">
          <ac:chgData name="Tony R. Huff" userId="886d376a-2363-4e3f-848d-a452ef5b5d86" providerId="ADAL" clId="{DC51F60A-CE30-40C0-B19C-8FAFBE2D3FE0}" dt="2022-03-07T15:09:38.241" v="345" actId="6264"/>
          <ac:spMkLst>
            <pc:docMk/>
            <pc:sldMk cId="4025150931" sldId="256"/>
            <ac:spMk id="10" creationId="{C4808A20-5480-436E-BE5F-C7399448BF62}"/>
          </ac:spMkLst>
        </pc:spChg>
        <pc:spChg chg="add del mod ord">
          <ac:chgData name="Tony R. Huff" userId="886d376a-2363-4e3f-848d-a452ef5b5d86" providerId="ADAL" clId="{DC51F60A-CE30-40C0-B19C-8FAFBE2D3FE0}" dt="2022-03-07T15:09:59.946" v="346" actId="6264"/>
          <ac:spMkLst>
            <pc:docMk/>
            <pc:sldMk cId="4025150931" sldId="256"/>
            <ac:spMk id="11" creationId="{7FBD0E2A-DAA0-4E0C-8F54-E09C007278EA}"/>
          </ac:spMkLst>
        </pc:spChg>
        <pc:spChg chg="add del mod ord">
          <ac:chgData name="Tony R. Huff" userId="886d376a-2363-4e3f-848d-a452ef5b5d86" providerId="ADAL" clId="{DC51F60A-CE30-40C0-B19C-8FAFBE2D3FE0}" dt="2022-03-07T15:09:59.946" v="346" actId="6264"/>
          <ac:spMkLst>
            <pc:docMk/>
            <pc:sldMk cId="4025150931" sldId="256"/>
            <ac:spMk id="12" creationId="{9F60846A-98C7-48A2-8D74-5AA4B91C75AF}"/>
          </ac:spMkLst>
        </pc:spChg>
        <pc:spChg chg="add del mod ord">
          <ac:chgData name="Tony R. Huff" userId="886d376a-2363-4e3f-848d-a452ef5b5d86" providerId="ADAL" clId="{DC51F60A-CE30-40C0-B19C-8FAFBE2D3FE0}" dt="2022-03-07T15:09:59.946" v="346" actId="6264"/>
          <ac:spMkLst>
            <pc:docMk/>
            <pc:sldMk cId="4025150931" sldId="256"/>
            <ac:spMk id="13" creationId="{80C48547-6DC3-4509-AB7D-E5948F21C80D}"/>
          </ac:spMkLst>
        </pc:spChg>
        <pc:spChg chg="add del mod">
          <ac:chgData name="Tony R. Huff" userId="886d376a-2363-4e3f-848d-a452ef5b5d86" providerId="ADAL" clId="{DC51F60A-CE30-40C0-B19C-8FAFBE2D3FE0}" dt="2022-03-07T15:09:59.946" v="346" actId="6264"/>
          <ac:spMkLst>
            <pc:docMk/>
            <pc:sldMk cId="4025150931" sldId="256"/>
            <ac:spMk id="14" creationId="{F509671F-8FDD-46D6-A737-17A4EA3997EE}"/>
          </ac:spMkLst>
        </pc:spChg>
        <pc:spChg chg="add del mod">
          <ac:chgData name="Tony R. Huff" userId="886d376a-2363-4e3f-848d-a452ef5b5d86" providerId="ADAL" clId="{DC51F60A-CE30-40C0-B19C-8FAFBE2D3FE0}" dt="2022-03-07T15:09:59.946" v="346" actId="6264"/>
          <ac:spMkLst>
            <pc:docMk/>
            <pc:sldMk cId="4025150931" sldId="256"/>
            <ac:spMk id="15" creationId="{858EB6B4-A314-40B3-AB91-3BE31F6F32BE}"/>
          </ac:spMkLst>
        </pc:spChg>
        <pc:spChg chg="add del mod ord">
          <ac:chgData name="Tony R. Huff" userId="886d376a-2363-4e3f-848d-a452ef5b5d86" providerId="ADAL" clId="{DC51F60A-CE30-40C0-B19C-8FAFBE2D3FE0}" dt="2022-03-07T15:11:27.276" v="347" actId="6264"/>
          <ac:spMkLst>
            <pc:docMk/>
            <pc:sldMk cId="4025150931" sldId="256"/>
            <ac:spMk id="16" creationId="{33F0FE03-9374-4688-834B-EC9DD26A3CF7}"/>
          </ac:spMkLst>
        </pc:spChg>
        <pc:spChg chg="add del mod ord">
          <ac:chgData name="Tony R. Huff" userId="886d376a-2363-4e3f-848d-a452ef5b5d86" providerId="ADAL" clId="{DC51F60A-CE30-40C0-B19C-8FAFBE2D3FE0}" dt="2022-03-07T15:11:27.276" v="347" actId="6264"/>
          <ac:spMkLst>
            <pc:docMk/>
            <pc:sldMk cId="4025150931" sldId="256"/>
            <ac:spMk id="17" creationId="{80A0D382-FEF6-4693-9F4F-D41AF39A0102}"/>
          </ac:spMkLst>
        </pc:spChg>
        <pc:spChg chg="add del mod ord">
          <ac:chgData name="Tony R. Huff" userId="886d376a-2363-4e3f-848d-a452ef5b5d86" providerId="ADAL" clId="{DC51F60A-CE30-40C0-B19C-8FAFBE2D3FE0}" dt="2022-03-07T15:11:27.276" v="347" actId="6264"/>
          <ac:spMkLst>
            <pc:docMk/>
            <pc:sldMk cId="4025150931" sldId="256"/>
            <ac:spMk id="18" creationId="{F554310A-26B1-4482-BE25-B4C0D15CF87C}"/>
          </ac:spMkLst>
        </pc:spChg>
        <pc:spChg chg="add del mod">
          <ac:chgData name="Tony R. Huff" userId="886d376a-2363-4e3f-848d-a452ef5b5d86" providerId="ADAL" clId="{DC51F60A-CE30-40C0-B19C-8FAFBE2D3FE0}" dt="2022-03-07T15:11:27.276" v="347" actId="6264"/>
          <ac:spMkLst>
            <pc:docMk/>
            <pc:sldMk cId="4025150931" sldId="256"/>
            <ac:spMk id="19" creationId="{1388B45D-2AFD-4756-B595-6A0FF774FD27}"/>
          </ac:spMkLst>
        </pc:spChg>
        <pc:spChg chg="add del mod">
          <ac:chgData name="Tony R. Huff" userId="886d376a-2363-4e3f-848d-a452ef5b5d86" providerId="ADAL" clId="{DC51F60A-CE30-40C0-B19C-8FAFBE2D3FE0}" dt="2022-03-07T15:11:27.276" v="347" actId="6264"/>
          <ac:spMkLst>
            <pc:docMk/>
            <pc:sldMk cId="4025150931" sldId="256"/>
            <ac:spMk id="20" creationId="{AD3706C2-5D07-4288-B29C-FA6F6D8AD365}"/>
          </ac:spMkLst>
        </pc:spChg>
        <pc:spChg chg="add del mod ord">
          <ac:chgData name="Tony R. Huff" userId="886d376a-2363-4e3f-848d-a452ef5b5d86" providerId="ADAL" clId="{DC51F60A-CE30-40C0-B19C-8FAFBE2D3FE0}" dt="2022-03-07T15:14:28.036" v="352" actId="6264"/>
          <ac:spMkLst>
            <pc:docMk/>
            <pc:sldMk cId="4025150931" sldId="256"/>
            <ac:spMk id="21" creationId="{3C1A8C55-9277-4EB9-A9D4-94E3309BE465}"/>
          </ac:spMkLst>
        </pc:spChg>
        <pc:spChg chg="add del mod ord">
          <ac:chgData name="Tony R. Huff" userId="886d376a-2363-4e3f-848d-a452ef5b5d86" providerId="ADAL" clId="{DC51F60A-CE30-40C0-B19C-8FAFBE2D3FE0}" dt="2022-03-07T15:14:28.036" v="352" actId="6264"/>
          <ac:spMkLst>
            <pc:docMk/>
            <pc:sldMk cId="4025150931" sldId="256"/>
            <ac:spMk id="22" creationId="{A315C5D9-ED12-40D8-BC95-54E8E4EADBAA}"/>
          </ac:spMkLst>
        </pc:spChg>
        <pc:spChg chg="add del mod ord">
          <ac:chgData name="Tony R. Huff" userId="886d376a-2363-4e3f-848d-a452ef5b5d86" providerId="ADAL" clId="{DC51F60A-CE30-40C0-B19C-8FAFBE2D3FE0}" dt="2022-03-07T15:14:28.036" v="352" actId="6264"/>
          <ac:spMkLst>
            <pc:docMk/>
            <pc:sldMk cId="4025150931" sldId="256"/>
            <ac:spMk id="23" creationId="{B1FAD360-5779-41AF-A97B-B0CDEAA41BF1}"/>
          </ac:spMkLst>
        </pc:spChg>
        <pc:spChg chg="add del mod">
          <ac:chgData name="Tony R. Huff" userId="886d376a-2363-4e3f-848d-a452ef5b5d86" providerId="ADAL" clId="{DC51F60A-CE30-40C0-B19C-8FAFBE2D3FE0}" dt="2022-03-07T15:14:28.036" v="352" actId="6264"/>
          <ac:spMkLst>
            <pc:docMk/>
            <pc:sldMk cId="4025150931" sldId="256"/>
            <ac:spMk id="24" creationId="{7BE20AEE-001C-419B-A72D-575F0663C4E0}"/>
          </ac:spMkLst>
        </pc:spChg>
        <pc:spChg chg="add del mod">
          <ac:chgData name="Tony R. Huff" userId="886d376a-2363-4e3f-848d-a452ef5b5d86" providerId="ADAL" clId="{DC51F60A-CE30-40C0-B19C-8FAFBE2D3FE0}" dt="2022-03-07T15:14:28.036" v="352" actId="6264"/>
          <ac:spMkLst>
            <pc:docMk/>
            <pc:sldMk cId="4025150931" sldId="256"/>
            <ac:spMk id="25" creationId="{966D1283-555C-4082-82E3-5EB373DDE9AD}"/>
          </ac:spMkLst>
        </pc:spChg>
        <pc:spChg chg="add del mod ord">
          <ac:chgData name="Tony R. Huff" userId="886d376a-2363-4e3f-848d-a452ef5b5d86" providerId="ADAL" clId="{DC51F60A-CE30-40C0-B19C-8FAFBE2D3FE0}" dt="2022-03-07T15:24:05.584" v="374" actId="6264"/>
          <ac:spMkLst>
            <pc:docMk/>
            <pc:sldMk cId="4025150931" sldId="256"/>
            <ac:spMk id="26" creationId="{789E952F-DF55-4FA0-BFBB-6955BD07A9BF}"/>
          </ac:spMkLst>
        </pc:spChg>
        <pc:spChg chg="add del mod ord">
          <ac:chgData name="Tony R. Huff" userId="886d376a-2363-4e3f-848d-a452ef5b5d86" providerId="ADAL" clId="{DC51F60A-CE30-40C0-B19C-8FAFBE2D3FE0}" dt="2022-03-07T15:21:44.021" v="372" actId="478"/>
          <ac:spMkLst>
            <pc:docMk/>
            <pc:sldMk cId="4025150931" sldId="256"/>
            <ac:spMk id="27" creationId="{7240048F-465C-4110-B59A-70C7D5B3432F}"/>
          </ac:spMkLst>
        </pc:spChg>
        <pc:spChg chg="add del mod ord">
          <ac:chgData name="Tony R. Huff" userId="886d376a-2363-4e3f-848d-a452ef5b5d86" providerId="ADAL" clId="{DC51F60A-CE30-40C0-B19C-8FAFBE2D3FE0}" dt="2022-03-07T15:21:44.021" v="372" actId="478"/>
          <ac:spMkLst>
            <pc:docMk/>
            <pc:sldMk cId="4025150931" sldId="256"/>
            <ac:spMk id="28" creationId="{11050765-357B-493A-BC67-9D8032C61171}"/>
          </ac:spMkLst>
        </pc:spChg>
        <pc:spChg chg="add del mod">
          <ac:chgData name="Tony R. Huff" userId="886d376a-2363-4e3f-848d-a452ef5b5d86" providerId="ADAL" clId="{DC51F60A-CE30-40C0-B19C-8FAFBE2D3FE0}" dt="2022-03-07T15:24:05.584" v="374" actId="6264"/>
          <ac:spMkLst>
            <pc:docMk/>
            <pc:sldMk cId="4025150931" sldId="256"/>
            <ac:spMk id="29" creationId="{E2201693-6D52-4F61-B883-7CF357663AA5}"/>
          </ac:spMkLst>
        </pc:spChg>
        <pc:spChg chg="add del mod">
          <ac:chgData name="Tony R. Huff" userId="886d376a-2363-4e3f-848d-a452ef5b5d86" providerId="ADAL" clId="{DC51F60A-CE30-40C0-B19C-8FAFBE2D3FE0}" dt="2022-03-07T15:24:05.584" v="374" actId="6264"/>
          <ac:spMkLst>
            <pc:docMk/>
            <pc:sldMk cId="4025150931" sldId="256"/>
            <ac:spMk id="30" creationId="{7666650F-2146-46B6-B785-52B1E266DEE5}"/>
          </ac:spMkLst>
        </pc:spChg>
        <pc:spChg chg="add del mod ord">
          <ac:chgData name="Tony R. Huff" userId="886d376a-2363-4e3f-848d-a452ef5b5d86" providerId="ADAL" clId="{DC51F60A-CE30-40C0-B19C-8FAFBE2D3FE0}" dt="2022-03-07T15:30:30.990" v="478" actId="20577"/>
          <ac:spMkLst>
            <pc:docMk/>
            <pc:sldMk cId="4025150931" sldId="256"/>
            <ac:spMk id="31" creationId="{6C8B27A3-C221-4738-A546-4DF82EFE7125}"/>
          </ac:spMkLst>
        </pc:spChg>
        <pc:spChg chg="add del mod ord">
          <ac:chgData name="Tony R. Huff" userId="886d376a-2363-4e3f-848d-a452ef5b5d86" providerId="ADAL" clId="{DC51F60A-CE30-40C0-B19C-8FAFBE2D3FE0}" dt="2022-03-07T15:30:24.025" v="475" actId="20577"/>
          <ac:spMkLst>
            <pc:docMk/>
            <pc:sldMk cId="4025150931" sldId="256"/>
            <ac:spMk id="32" creationId="{0482DD2A-1DAD-4E7B-AD6D-BC8F8F919CF9}"/>
          </ac:spMkLst>
        </pc:spChg>
        <pc:spChg chg="add del mod ord">
          <ac:chgData name="Tony R. Huff" userId="886d376a-2363-4e3f-848d-a452ef5b5d86" providerId="ADAL" clId="{DC51F60A-CE30-40C0-B19C-8FAFBE2D3FE0}" dt="2022-03-07T15:26:13.271" v="376" actId="478"/>
          <ac:spMkLst>
            <pc:docMk/>
            <pc:sldMk cId="4025150931" sldId="256"/>
            <ac:spMk id="33" creationId="{7E50B472-5916-4FA4-9546-2C0AE76A67DC}"/>
          </ac:spMkLst>
        </pc:spChg>
        <pc:spChg chg="add del mod ord">
          <ac:chgData name="Tony R. Huff" userId="886d376a-2363-4e3f-848d-a452ef5b5d86" providerId="ADAL" clId="{DC51F60A-CE30-40C0-B19C-8FAFBE2D3FE0}" dt="2022-03-07T15:26:13.271" v="376" actId="478"/>
          <ac:spMkLst>
            <pc:docMk/>
            <pc:sldMk cId="4025150931" sldId="256"/>
            <ac:spMk id="34" creationId="{26C638BD-D85E-45ED-A890-BAB10CFBEF0B}"/>
          </ac:spMkLst>
        </pc:spChg>
        <pc:spChg chg="add del mod">
          <ac:chgData name="Tony R. Huff" userId="886d376a-2363-4e3f-848d-a452ef5b5d86" providerId="ADAL" clId="{DC51F60A-CE30-40C0-B19C-8FAFBE2D3FE0}" dt="2022-03-07T15:27:50.214" v="382" actId="6264"/>
          <ac:spMkLst>
            <pc:docMk/>
            <pc:sldMk cId="4025150931" sldId="256"/>
            <ac:spMk id="35" creationId="{A9A1CFFD-9000-4B66-AFAF-222DCAB4DF59}"/>
          </ac:spMkLst>
        </pc:spChg>
        <pc:spChg chg="add del mod ord">
          <ac:chgData name="Tony R. Huff" userId="886d376a-2363-4e3f-848d-a452ef5b5d86" providerId="ADAL" clId="{DC51F60A-CE30-40C0-B19C-8FAFBE2D3FE0}" dt="2022-03-07T15:27:50.214" v="382" actId="6264"/>
          <ac:spMkLst>
            <pc:docMk/>
            <pc:sldMk cId="4025150931" sldId="256"/>
            <ac:spMk id="36" creationId="{8F001117-53EA-4BA7-BAD7-68E64D031E80}"/>
          </ac:spMkLst>
        </pc:spChg>
        <pc:spChg chg="add del mod ord">
          <ac:chgData name="Tony R. Huff" userId="886d376a-2363-4e3f-848d-a452ef5b5d86" providerId="ADAL" clId="{DC51F60A-CE30-40C0-B19C-8FAFBE2D3FE0}" dt="2022-03-07T15:27:50.214" v="382" actId="6264"/>
          <ac:spMkLst>
            <pc:docMk/>
            <pc:sldMk cId="4025150931" sldId="256"/>
            <ac:spMk id="37" creationId="{ACC5FED2-6FAB-4A7A-9404-F2CBD2BBFFAF}"/>
          </ac:spMkLst>
        </pc:spChg>
        <pc:spChg chg="add del mod">
          <ac:chgData name="Tony R. Huff" userId="886d376a-2363-4e3f-848d-a452ef5b5d86" providerId="ADAL" clId="{DC51F60A-CE30-40C0-B19C-8FAFBE2D3FE0}" dt="2022-03-07T15:28:16.152" v="385" actId="478"/>
          <ac:spMkLst>
            <pc:docMk/>
            <pc:sldMk cId="4025150931" sldId="256"/>
            <ac:spMk id="38" creationId="{0CF82D4A-BB9E-4049-877F-5BE53B9945CF}"/>
          </ac:spMkLst>
        </pc:spChg>
        <pc:spChg chg="add mod">
          <ac:chgData name="Tony R. Huff" userId="886d376a-2363-4e3f-848d-a452ef5b5d86" providerId="ADAL" clId="{DC51F60A-CE30-40C0-B19C-8FAFBE2D3FE0}" dt="2022-03-07T15:31:07.643" v="484" actId="552"/>
          <ac:spMkLst>
            <pc:docMk/>
            <pc:sldMk cId="4025150931" sldId="256"/>
            <ac:spMk id="39" creationId="{1611F302-33A6-487F-ACE1-4F603C56895C}"/>
          </ac:spMkLst>
        </pc:spChg>
        <pc:spChg chg="add mod">
          <ac:chgData name="Tony R. Huff" userId="886d376a-2363-4e3f-848d-a452ef5b5d86" providerId="ADAL" clId="{DC51F60A-CE30-40C0-B19C-8FAFBE2D3FE0}" dt="2022-03-07T15:32:14.053" v="552" actId="113"/>
          <ac:spMkLst>
            <pc:docMk/>
            <pc:sldMk cId="4025150931" sldId="256"/>
            <ac:spMk id="40" creationId="{0974881A-BCDF-47FD-A045-9FAC32653A01}"/>
          </ac:spMkLst>
        </pc:spChg>
      </pc:sldChg>
      <pc:sldChg chg="addSp delSp modSp mod setBg modShow chgLayout">
        <pc:chgData name="Tony R. Huff" userId="886d376a-2363-4e3f-848d-a452ef5b5d86" providerId="ADAL" clId="{DC51F60A-CE30-40C0-B19C-8FAFBE2D3FE0}" dt="2022-03-08T18:47:49.652" v="4843" actId="20577"/>
        <pc:sldMkLst>
          <pc:docMk/>
          <pc:sldMk cId="3740507963" sldId="257"/>
        </pc:sldMkLst>
        <pc:spChg chg="mod ord">
          <ac:chgData name="Tony R. Huff" userId="886d376a-2363-4e3f-848d-a452ef5b5d86" providerId="ADAL" clId="{DC51F60A-CE30-40C0-B19C-8FAFBE2D3FE0}" dt="2022-03-07T15:32:37.283" v="557" actId="113"/>
          <ac:spMkLst>
            <pc:docMk/>
            <pc:sldMk cId="3740507963" sldId="257"/>
            <ac:spMk id="2" creationId="{DCCBFA92-30DC-6040-9963-184E5B048000}"/>
          </ac:spMkLst>
        </pc:spChg>
        <pc:spChg chg="del">
          <ac:chgData name="Tony R. Huff" userId="886d376a-2363-4e3f-848d-a452ef5b5d86" providerId="ADAL" clId="{DC51F60A-CE30-40C0-B19C-8FAFBE2D3FE0}" dt="2022-03-07T15:09:28.705" v="344" actId="6264"/>
          <ac:spMkLst>
            <pc:docMk/>
            <pc:sldMk cId="3740507963" sldId="257"/>
            <ac:spMk id="3" creationId="{2416D61A-0E65-624F-89C6-4D156FFF7A9C}"/>
          </ac:spMkLst>
        </pc:spChg>
        <pc:spChg chg="add del mod">
          <ac:chgData name="Tony R. Huff" userId="886d376a-2363-4e3f-848d-a452ef5b5d86" providerId="ADAL" clId="{DC51F60A-CE30-40C0-B19C-8FAFBE2D3FE0}" dt="2022-03-07T15:09:28.705" v="344" actId="6264"/>
          <ac:spMkLst>
            <pc:docMk/>
            <pc:sldMk cId="3740507963" sldId="257"/>
            <ac:spMk id="4" creationId="{71B4EB40-87A4-46C9-A4E1-BA0881B3567F}"/>
          </ac:spMkLst>
        </pc:spChg>
        <pc:spChg chg="add del mod ord">
          <ac:chgData name="Tony R. Huff" userId="886d376a-2363-4e3f-848d-a452ef5b5d86" providerId="ADAL" clId="{DC51F60A-CE30-40C0-B19C-8FAFBE2D3FE0}" dt="2022-03-07T15:09:38.241" v="345" actId="6264"/>
          <ac:spMkLst>
            <pc:docMk/>
            <pc:sldMk cId="3740507963" sldId="257"/>
            <ac:spMk id="5" creationId="{A0AC11A6-7970-434F-A5C2-68FD1CBFFF45}"/>
          </ac:spMkLst>
        </pc:spChg>
        <pc:spChg chg="add del mod">
          <ac:chgData name="Tony R. Huff" userId="886d376a-2363-4e3f-848d-a452ef5b5d86" providerId="ADAL" clId="{DC51F60A-CE30-40C0-B19C-8FAFBE2D3FE0}" dt="2022-03-07T15:09:38.241" v="345" actId="6264"/>
          <ac:spMkLst>
            <pc:docMk/>
            <pc:sldMk cId="3740507963" sldId="257"/>
            <ac:spMk id="6" creationId="{E66F416D-6CF7-463A-BD4D-4E1F3930E0BF}"/>
          </ac:spMkLst>
        </pc:spChg>
        <pc:spChg chg="add del mod ord">
          <ac:chgData name="Tony R. Huff" userId="886d376a-2363-4e3f-848d-a452ef5b5d86" providerId="ADAL" clId="{DC51F60A-CE30-40C0-B19C-8FAFBE2D3FE0}" dt="2022-03-07T15:09:59.946" v="346" actId="6264"/>
          <ac:spMkLst>
            <pc:docMk/>
            <pc:sldMk cId="3740507963" sldId="257"/>
            <ac:spMk id="7" creationId="{E72403D5-98DA-479E-BA0E-0725B9E7F3FB}"/>
          </ac:spMkLst>
        </pc:spChg>
        <pc:spChg chg="add del mod">
          <ac:chgData name="Tony R. Huff" userId="886d376a-2363-4e3f-848d-a452ef5b5d86" providerId="ADAL" clId="{DC51F60A-CE30-40C0-B19C-8FAFBE2D3FE0}" dt="2022-03-07T15:09:59.946" v="346" actId="6264"/>
          <ac:spMkLst>
            <pc:docMk/>
            <pc:sldMk cId="3740507963" sldId="257"/>
            <ac:spMk id="8" creationId="{D7504C71-B4C4-4D0F-8837-508F1EF92728}"/>
          </ac:spMkLst>
        </pc:spChg>
        <pc:spChg chg="add del mod ord">
          <ac:chgData name="Tony R. Huff" userId="886d376a-2363-4e3f-848d-a452ef5b5d86" providerId="ADAL" clId="{DC51F60A-CE30-40C0-B19C-8FAFBE2D3FE0}" dt="2022-03-07T15:11:27.276" v="347" actId="6264"/>
          <ac:spMkLst>
            <pc:docMk/>
            <pc:sldMk cId="3740507963" sldId="257"/>
            <ac:spMk id="9" creationId="{E9D2DE5F-6D7B-4767-B5CB-90B5BFCAFE70}"/>
          </ac:spMkLst>
        </pc:spChg>
        <pc:spChg chg="add del mod">
          <ac:chgData name="Tony R. Huff" userId="886d376a-2363-4e3f-848d-a452ef5b5d86" providerId="ADAL" clId="{DC51F60A-CE30-40C0-B19C-8FAFBE2D3FE0}" dt="2022-03-07T15:11:27.276" v="347" actId="6264"/>
          <ac:spMkLst>
            <pc:docMk/>
            <pc:sldMk cId="3740507963" sldId="257"/>
            <ac:spMk id="10" creationId="{AEB7A60B-84B7-4E48-B86F-3C9349E6500E}"/>
          </ac:spMkLst>
        </pc:spChg>
        <pc:spChg chg="add del mod ord">
          <ac:chgData name="Tony R. Huff" userId="886d376a-2363-4e3f-848d-a452ef5b5d86" providerId="ADAL" clId="{DC51F60A-CE30-40C0-B19C-8FAFBE2D3FE0}" dt="2022-03-07T15:14:28.036" v="352" actId="6264"/>
          <ac:spMkLst>
            <pc:docMk/>
            <pc:sldMk cId="3740507963" sldId="257"/>
            <ac:spMk id="11" creationId="{9F2CB1E6-34A0-487F-938E-50C0BB423552}"/>
          </ac:spMkLst>
        </pc:spChg>
        <pc:spChg chg="add del mod">
          <ac:chgData name="Tony R. Huff" userId="886d376a-2363-4e3f-848d-a452ef5b5d86" providerId="ADAL" clId="{DC51F60A-CE30-40C0-B19C-8FAFBE2D3FE0}" dt="2022-03-07T15:14:28.036" v="352" actId="6264"/>
          <ac:spMkLst>
            <pc:docMk/>
            <pc:sldMk cId="3740507963" sldId="257"/>
            <ac:spMk id="12" creationId="{C5CB6BF0-76EB-451C-BA40-FFCFCA81F21F}"/>
          </ac:spMkLst>
        </pc:spChg>
        <pc:spChg chg="add del mod ord">
          <ac:chgData name="Tony R. Huff" userId="886d376a-2363-4e3f-848d-a452ef5b5d86" providerId="ADAL" clId="{DC51F60A-CE30-40C0-B19C-8FAFBE2D3FE0}" dt="2022-03-07T15:24:05.584" v="374" actId="6264"/>
          <ac:spMkLst>
            <pc:docMk/>
            <pc:sldMk cId="3740507963" sldId="257"/>
            <ac:spMk id="13" creationId="{D2CE62F4-04E3-42B1-813C-A92B959D94C2}"/>
          </ac:spMkLst>
        </pc:spChg>
        <pc:spChg chg="add del mod">
          <ac:chgData name="Tony R. Huff" userId="886d376a-2363-4e3f-848d-a452ef5b5d86" providerId="ADAL" clId="{DC51F60A-CE30-40C0-B19C-8FAFBE2D3FE0}" dt="2022-03-07T15:24:05.584" v="374" actId="6264"/>
          <ac:spMkLst>
            <pc:docMk/>
            <pc:sldMk cId="3740507963" sldId="257"/>
            <ac:spMk id="14" creationId="{79827EE8-EC85-435A-A9E2-F1A09BF394E1}"/>
          </ac:spMkLst>
        </pc:spChg>
        <pc:spChg chg="add del mod ord">
          <ac:chgData name="Tony R. Huff" userId="886d376a-2363-4e3f-848d-a452ef5b5d86" providerId="ADAL" clId="{DC51F60A-CE30-40C0-B19C-8FAFBE2D3FE0}" dt="2022-03-08T18:47:49.652" v="4843" actId="20577"/>
          <ac:spMkLst>
            <pc:docMk/>
            <pc:sldMk cId="3740507963" sldId="257"/>
            <ac:spMk id="15" creationId="{2B1E0BD5-B77A-4D3B-AB34-0518D48EF790}"/>
          </ac:spMkLst>
        </pc:spChg>
        <pc:spChg chg="add del mod">
          <ac:chgData name="Tony R. Huff" userId="886d376a-2363-4e3f-848d-a452ef5b5d86" providerId="ADAL" clId="{DC51F60A-CE30-40C0-B19C-8FAFBE2D3FE0}" dt="2022-03-07T15:27:50.214" v="382" actId="6264"/>
          <ac:spMkLst>
            <pc:docMk/>
            <pc:sldMk cId="3740507963" sldId="257"/>
            <ac:spMk id="16" creationId="{B7B299B2-F668-4196-A236-F8CEB2D9EF4D}"/>
          </ac:spMkLst>
        </pc:spChg>
        <pc:spChg chg="add del mod ord">
          <ac:chgData name="Tony R. Huff" userId="886d376a-2363-4e3f-848d-a452ef5b5d86" providerId="ADAL" clId="{DC51F60A-CE30-40C0-B19C-8FAFBE2D3FE0}" dt="2022-03-07T15:27:50.214" v="382" actId="6264"/>
          <ac:spMkLst>
            <pc:docMk/>
            <pc:sldMk cId="3740507963" sldId="257"/>
            <ac:spMk id="17" creationId="{A2424586-6148-4F7B-8F06-AF7B71376309}"/>
          </ac:spMkLst>
        </pc:spChg>
        <pc:spChg chg="add del mod">
          <ac:chgData name="Tony R. Huff" userId="886d376a-2363-4e3f-848d-a452ef5b5d86" providerId="ADAL" clId="{DC51F60A-CE30-40C0-B19C-8FAFBE2D3FE0}" dt="2022-03-07T20:56:21.520" v="1949" actId="478"/>
          <ac:spMkLst>
            <pc:docMk/>
            <pc:sldMk cId="3740507963" sldId="257"/>
            <ac:spMk id="18" creationId="{0934BE0E-4831-461D-AA9C-BE992F46E9EB}"/>
          </ac:spMkLst>
        </pc:spChg>
        <pc:spChg chg="add mod">
          <ac:chgData name="Tony R. Huff" userId="886d376a-2363-4e3f-848d-a452ef5b5d86" providerId="ADAL" clId="{DC51F60A-CE30-40C0-B19C-8FAFBE2D3FE0}" dt="2022-03-08T17:04:21.584" v="4634" actId="404"/>
          <ac:spMkLst>
            <pc:docMk/>
            <pc:sldMk cId="3740507963" sldId="257"/>
            <ac:spMk id="19" creationId="{BB78A46D-8C4D-4932-93CD-3D2DFDDC076E}"/>
          </ac:spMkLst>
        </pc:spChg>
      </pc:sldChg>
      <pc:sldChg chg="mod chgLayout">
        <pc:chgData name="Tony R. Huff" userId="886d376a-2363-4e3f-848d-a452ef5b5d86" providerId="ADAL" clId="{DC51F60A-CE30-40C0-B19C-8FAFBE2D3FE0}" dt="2022-03-07T15:27:48.093" v="381" actId="6264"/>
        <pc:sldMkLst>
          <pc:docMk/>
          <pc:sldMk cId="3373760409" sldId="258"/>
        </pc:sldMkLst>
      </pc:sldChg>
      <pc:sldChg chg="addSp delSp modSp new mod chgLayout">
        <pc:chgData name="Tony R. Huff" userId="886d376a-2363-4e3f-848d-a452ef5b5d86" providerId="ADAL" clId="{DC51F60A-CE30-40C0-B19C-8FAFBE2D3FE0}" dt="2022-03-16T16:05:12.359" v="5164" actId="20577"/>
        <pc:sldMkLst>
          <pc:docMk/>
          <pc:sldMk cId="3145140812" sldId="259"/>
        </pc:sldMkLst>
        <pc:spChg chg="del">
          <ac:chgData name="Tony R. Huff" userId="886d376a-2363-4e3f-848d-a452ef5b5d86" providerId="ADAL" clId="{DC51F60A-CE30-40C0-B19C-8FAFBE2D3FE0}" dt="2022-03-07T15:09:28.705" v="344" actId="6264"/>
          <ac:spMkLst>
            <pc:docMk/>
            <pc:sldMk cId="3145140812" sldId="259"/>
            <ac:spMk id="2" creationId="{E5A067BC-716C-4224-9152-8A7B49E37E36}"/>
          </ac:spMkLst>
        </pc:spChg>
        <pc:spChg chg="del">
          <ac:chgData name="Tony R. Huff" userId="886d376a-2363-4e3f-848d-a452ef5b5d86" providerId="ADAL" clId="{DC51F60A-CE30-40C0-B19C-8FAFBE2D3FE0}" dt="2022-03-07T15:09:28.705" v="344" actId="6264"/>
          <ac:spMkLst>
            <pc:docMk/>
            <pc:sldMk cId="3145140812" sldId="259"/>
            <ac:spMk id="3" creationId="{590D8F30-4EDE-4AA3-9D99-0C57303E1BF2}"/>
          </ac:spMkLst>
        </pc:spChg>
        <pc:spChg chg="add del mod ord">
          <ac:chgData name="Tony R. Huff" userId="886d376a-2363-4e3f-848d-a452ef5b5d86" providerId="ADAL" clId="{DC51F60A-CE30-40C0-B19C-8FAFBE2D3FE0}" dt="2022-03-07T15:09:38.241" v="345" actId="6264"/>
          <ac:spMkLst>
            <pc:docMk/>
            <pc:sldMk cId="3145140812" sldId="259"/>
            <ac:spMk id="4" creationId="{74883E7F-9277-4147-B1C3-1CCA92197314}"/>
          </ac:spMkLst>
        </pc:spChg>
        <pc:spChg chg="add mod">
          <ac:chgData name="Tony R. Huff" userId="886d376a-2363-4e3f-848d-a452ef5b5d86" providerId="ADAL" clId="{DC51F60A-CE30-40C0-B19C-8FAFBE2D3FE0}" dt="2022-03-16T16:05:12.359" v="5164" actId="20577"/>
          <ac:spMkLst>
            <pc:docMk/>
            <pc:sldMk cId="3145140812" sldId="259"/>
            <ac:spMk id="4" creationId="{CF027D2C-B613-414D-A914-DE4CF300ECB4}"/>
          </ac:spMkLst>
        </pc:spChg>
        <pc:spChg chg="add del mod ord">
          <ac:chgData name="Tony R. Huff" userId="886d376a-2363-4e3f-848d-a452ef5b5d86" providerId="ADAL" clId="{DC51F60A-CE30-40C0-B19C-8FAFBE2D3FE0}" dt="2022-03-07T15:09:38.241" v="345" actId="6264"/>
          <ac:spMkLst>
            <pc:docMk/>
            <pc:sldMk cId="3145140812" sldId="259"/>
            <ac:spMk id="5" creationId="{06124E18-4796-486E-AC11-2C53F150390D}"/>
          </ac:spMkLst>
        </pc:spChg>
        <pc:spChg chg="add del mod ord">
          <ac:chgData name="Tony R. Huff" userId="886d376a-2363-4e3f-848d-a452ef5b5d86" providerId="ADAL" clId="{DC51F60A-CE30-40C0-B19C-8FAFBE2D3FE0}" dt="2022-03-07T15:09:59.946" v="346" actId="6264"/>
          <ac:spMkLst>
            <pc:docMk/>
            <pc:sldMk cId="3145140812" sldId="259"/>
            <ac:spMk id="6" creationId="{89FAC8B0-44F5-4CB5-A3DF-E4BEE5B1DF52}"/>
          </ac:spMkLst>
        </pc:spChg>
        <pc:spChg chg="add del mod ord">
          <ac:chgData name="Tony R. Huff" userId="886d376a-2363-4e3f-848d-a452ef5b5d86" providerId="ADAL" clId="{DC51F60A-CE30-40C0-B19C-8FAFBE2D3FE0}" dt="2022-03-07T15:09:59.946" v="346" actId="6264"/>
          <ac:spMkLst>
            <pc:docMk/>
            <pc:sldMk cId="3145140812" sldId="259"/>
            <ac:spMk id="7" creationId="{C9D45B1A-A56A-442B-B53D-560118FBFDFE}"/>
          </ac:spMkLst>
        </pc:spChg>
        <pc:spChg chg="add del mod ord">
          <ac:chgData name="Tony R. Huff" userId="886d376a-2363-4e3f-848d-a452ef5b5d86" providerId="ADAL" clId="{DC51F60A-CE30-40C0-B19C-8FAFBE2D3FE0}" dt="2022-03-07T15:11:27.276" v="347" actId="6264"/>
          <ac:spMkLst>
            <pc:docMk/>
            <pc:sldMk cId="3145140812" sldId="259"/>
            <ac:spMk id="8" creationId="{4F98D951-9A7A-4103-BE4E-9E29AFB94879}"/>
          </ac:spMkLst>
        </pc:spChg>
        <pc:spChg chg="add del mod ord">
          <ac:chgData name="Tony R. Huff" userId="886d376a-2363-4e3f-848d-a452ef5b5d86" providerId="ADAL" clId="{DC51F60A-CE30-40C0-B19C-8FAFBE2D3FE0}" dt="2022-03-07T15:11:27.276" v="347" actId="6264"/>
          <ac:spMkLst>
            <pc:docMk/>
            <pc:sldMk cId="3145140812" sldId="259"/>
            <ac:spMk id="9" creationId="{4A6DCA59-D418-4EB6-9A3F-CFA057FBC1B7}"/>
          </ac:spMkLst>
        </pc:spChg>
        <pc:spChg chg="add del mod ord">
          <ac:chgData name="Tony R. Huff" userId="886d376a-2363-4e3f-848d-a452ef5b5d86" providerId="ADAL" clId="{DC51F60A-CE30-40C0-B19C-8FAFBE2D3FE0}" dt="2022-03-07T15:14:28.036" v="352" actId="6264"/>
          <ac:spMkLst>
            <pc:docMk/>
            <pc:sldMk cId="3145140812" sldId="259"/>
            <ac:spMk id="10" creationId="{50B7C3C2-09B3-4B70-BD97-036A11847A21}"/>
          </ac:spMkLst>
        </pc:spChg>
        <pc:spChg chg="add del mod ord">
          <ac:chgData name="Tony R. Huff" userId="886d376a-2363-4e3f-848d-a452ef5b5d86" providerId="ADAL" clId="{DC51F60A-CE30-40C0-B19C-8FAFBE2D3FE0}" dt="2022-03-07T15:14:28.036" v="352" actId="6264"/>
          <ac:spMkLst>
            <pc:docMk/>
            <pc:sldMk cId="3145140812" sldId="259"/>
            <ac:spMk id="11" creationId="{13F2A1F3-B81F-43E2-82DE-E924D3CB737C}"/>
          </ac:spMkLst>
        </pc:spChg>
        <pc:spChg chg="add del mod ord">
          <ac:chgData name="Tony R. Huff" userId="886d376a-2363-4e3f-848d-a452ef5b5d86" providerId="ADAL" clId="{DC51F60A-CE30-40C0-B19C-8FAFBE2D3FE0}" dt="2022-03-07T15:24:05.584" v="374" actId="6264"/>
          <ac:spMkLst>
            <pc:docMk/>
            <pc:sldMk cId="3145140812" sldId="259"/>
            <ac:spMk id="12" creationId="{24D06CD0-0DC6-40CB-A1CE-7E0052975A7E}"/>
          </ac:spMkLst>
        </pc:spChg>
        <pc:spChg chg="add del mod ord">
          <ac:chgData name="Tony R. Huff" userId="886d376a-2363-4e3f-848d-a452ef5b5d86" providerId="ADAL" clId="{DC51F60A-CE30-40C0-B19C-8FAFBE2D3FE0}" dt="2022-03-07T15:24:05.584" v="374" actId="6264"/>
          <ac:spMkLst>
            <pc:docMk/>
            <pc:sldMk cId="3145140812" sldId="259"/>
            <ac:spMk id="13" creationId="{0AE77564-8BE4-4B9C-A365-22B7A6E98620}"/>
          </ac:spMkLst>
        </pc:spChg>
        <pc:spChg chg="add del mod ord">
          <ac:chgData name="Tony R. Huff" userId="886d376a-2363-4e3f-848d-a452ef5b5d86" providerId="ADAL" clId="{DC51F60A-CE30-40C0-B19C-8FAFBE2D3FE0}" dt="2022-03-07T16:52:35.219" v="1503" actId="20577"/>
          <ac:spMkLst>
            <pc:docMk/>
            <pc:sldMk cId="3145140812" sldId="259"/>
            <ac:spMk id="14" creationId="{E3ADD87E-0894-4BBB-BDC9-FF88740669F4}"/>
          </ac:spMkLst>
        </pc:spChg>
        <pc:spChg chg="add del mod ord">
          <ac:chgData name="Tony R. Huff" userId="886d376a-2363-4e3f-848d-a452ef5b5d86" providerId="ADAL" clId="{DC51F60A-CE30-40C0-B19C-8FAFBE2D3FE0}" dt="2022-03-08T14:00:24.924" v="3179" actId="20577"/>
          <ac:spMkLst>
            <pc:docMk/>
            <pc:sldMk cId="3145140812" sldId="259"/>
            <ac:spMk id="15" creationId="{06801863-2A1A-4930-8B68-FF3244324ACC}"/>
          </ac:spMkLst>
        </pc:spChg>
        <pc:spChg chg="add del mod ord">
          <ac:chgData name="Tony R. Huff" userId="886d376a-2363-4e3f-848d-a452ef5b5d86" providerId="ADAL" clId="{DC51F60A-CE30-40C0-B19C-8FAFBE2D3FE0}" dt="2022-03-07T15:27:50.214" v="382" actId="6264"/>
          <ac:spMkLst>
            <pc:docMk/>
            <pc:sldMk cId="3145140812" sldId="259"/>
            <ac:spMk id="16" creationId="{F5B706AF-E406-4B66-9DC1-6807AE5A162D}"/>
          </ac:spMkLst>
        </pc:spChg>
        <pc:spChg chg="add del mod ord">
          <ac:chgData name="Tony R. Huff" userId="886d376a-2363-4e3f-848d-a452ef5b5d86" providerId="ADAL" clId="{DC51F60A-CE30-40C0-B19C-8FAFBE2D3FE0}" dt="2022-03-07T15:27:50.214" v="382" actId="6264"/>
          <ac:spMkLst>
            <pc:docMk/>
            <pc:sldMk cId="3145140812" sldId="259"/>
            <ac:spMk id="17" creationId="{25D10A2C-F069-4099-8EA7-A74390F546A7}"/>
          </ac:spMkLst>
        </pc:spChg>
      </pc:sldChg>
      <pc:sldChg chg="addSp modSp new mod">
        <pc:chgData name="Tony R. Huff" userId="886d376a-2363-4e3f-848d-a452ef5b5d86" providerId="ADAL" clId="{DC51F60A-CE30-40C0-B19C-8FAFBE2D3FE0}" dt="2022-03-16T16:06:00.935" v="5211" actId="20577"/>
        <pc:sldMkLst>
          <pc:docMk/>
          <pc:sldMk cId="126277271" sldId="260"/>
        </pc:sldMkLst>
        <pc:spChg chg="mod">
          <ac:chgData name="Tony R. Huff" userId="886d376a-2363-4e3f-848d-a452ef5b5d86" providerId="ADAL" clId="{DC51F60A-CE30-40C0-B19C-8FAFBE2D3FE0}" dt="2022-03-07T16:54:04.835" v="1595" actId="20577"/>
          <ac:spMkLst>
            <pc:docMk/>
            <pc:sldMk cId="126277271" sldId="260"/>
            <ac:spMk id="2" creationId="{82F29D6B-5D44-4C02-B05D-705AD54913FF}"/>
          </ac:spMkLst>
        </pc:spChg>
        <pc:spChg chg="add mod">
          <ac:chgData name="Tony R. Huff" userId="886d376a-2363-4e3f-848d-a452ef5b5d86" providerId="ADAL" clId="{DC51F60A-CE30-40C0-B19C-8FAFBE2D3FE0}" dt="2022-03-16T16:06:00.935" v="5211" actId="20577"/>
          <ac:spMkLst>
            <pc:docMk/>
            <pc:sldMk cId="126277271" sldId="260"/>
            <ac:spMk id="4" creationId="{660FC404-091A-455A-A1B1-AD898A814F2E}"/>
          </ac:spMkLst>
        </pc:spChg>
      </pc:sldChg>
      <pc:sldChg chg="addSp modSp new mod">
        <pc:chgData name="Tony R. Huff" userId="886d376a-2363-4e3f-848d-a452ef5b5d86" providerId="ADAL" clId="{DC51F60A-CE30-40C0-B19C-8FAFBE2D3FE0}" dt="2022-03-08T17:04:33.568" v="4636" actId="404"/>
        <pc:sldMkLst>
          <pc:docMk/>
          <pc:sldMk cId="632846831" sldId="261"/>
        </pc:sldMkLst>
        <pc:spChg chg="mod">
          <ac:chgData name="Tony R. Huff" userId="886d376a-2363-4e3f-848d-a452ef5b5d86" providerId="ADAL" clId="{DC51F60A-CE30-40C0-B19C-8FAFBE2D3FE0}" dt="2022-03-07T16:55:07.633" v="1648" actId="20577"/>
          <ac:spMkLst>
            <pc:docMk/>
            <pc:sldMk cId="632846831" sldId="261"/>
            <ac:spMk id="2" creationId="{4F08E065-1ABE-4867-A330-6DC60276F907}"/>
          </ac:spMkLst>
        </pc:spChg>
        <pc:spChg chg="add mod">
          <ac:chgData name="Tony R. Huff" userId="886d376a-2363-4e3f-848d-a452ef5b5d86" providerId="ADAL" clId="{DC51F60A-CE30-40C0-B19C-8FAFBE2D3FE0}" dt="2022-03-08T17:04:33.568" v="4636" actId="404"/>
          <ac:spMkLst>
            <pc:docMk/>
            <pc:sldMk cId="632846831" sldId="261"/>
            <ac:spMk id="4" creationId="{F7EA4F2F-E09F-4A0D-9015-5F04B769310D}"/>
          </ac:spMkLst>
        </pc:spChg>
      </pc:sldChg>
      <pc:sldChg chg="addSp modSp new mod">
        <pc:chgData name="Tony R. Huff" userId="886d376a-2363-4e3f-848d-a452ef5b5d86" providerId="ADAL" clId="{DC51F60A-CE30-40C0-B19C-8FAFBE2D3FE0}" dt="2022-03-08T17:04:41.917" v="4637" actId="404"/>
        <pc:sldMkLst>
          <pc:docMk/>
          <pc:sldMk cId="1954259877" sldId="262"/>
        </pc:sldMkLst>
        <pc:spChg chg="mod">
          <ac:chgData name="Tony R. Huff" userId="886d376a-2363-4e3f-848d-a452ef5b5d86" providerId="ADAL" clId="{DC51F60A-CE30-40C0-B19C-8FAFBE2D3FE0}" dt="2022-03-07T16:55:35.242" v="1692" actId="20577"/>
          <ac:spMkLst>
            <pc:docMk/>
            <pc:sldMk cId="1954259877" sldId="262"/>
            <ac:spMk id="2" creationId="{9BEC580F-F4A6-4D4E-9646-471C78DEF2F6}"/>
          </ac:spMkLst>
        </pc:spChg>
        <pc:spChg chg="add mod">
          <ac:chgData name="Tony R. Huff" userId="886d376a-2363-4e3f-848d-a452ef5b5d86" providerId="ADAL" clId="{DC51F60A-CE30-40C0-B19C-8FAFBE2D3FE0}" dt="2022-03-08T17:04:41.917" v="4637" actId="404"/>
          <ac:spMkLst>
            <pc:docMk/>
            <pc:sldMk cId="1954259877" sldId="262"/>
            <ac:spMk id="4" creationId="{50EF33AB-9F68-4FDF-A292-99179A535CBF}"/>
          </ac:spMkLst>
        </pc:spChg>
      </pc:sldChg>
      <pc:sldChg chg="addSp modSp new mod">
        <pc:chgData name="Tony R. Huff" userId="886d376a-2363-4e3f-848d-a452ef5b5d86" providerId="ADAL" clId="{DC51F60A-CE30-40C0-B19C-8FAFBE2D3FE0}" dt="2022-03-08T17:04:47.916" v="4638" actId="404"/>
        <pc:sldMkLst>
          <pc:docMk/>
          <pc:sldMk cId="1561272142" sldId="263"/>
        </pc:sldMkLst>
        <pc:spChg chg="mod">
          <ac:chgData name="Tony R. Huff" userId="886d376a-2363-4e3f-848d-a452ef5b5d86" providerId="ADAL" clId="{DC51F60A-CE30-40C0-B19C-8FAFBE2D3FE0}" dt="2022-03-07T16:55:53.658" v="1723" actId="20577"/>
          <ac:spMkLst>
            <pc:docMk/>
            <pc:sldMk cId="1561272142" sldId="263"/>
            <ac:spMk id="2" creationId="{054F012B-5CC6-4502-BE9E-99D95303A4B0}"/>
          </ac:spMkLst>
        </pc:spChg>
        <pc:spChg chg="add mod">
          <ac:chgData name="Tony R. Huff" userId="886d376a-2363-4e3f-848d-a452ef5b5d86" providerId="ADAL" clId="{DC51F60A-CE30-40C0-B19C-8FAFBE2D3FE0}" dt="2022-03-08T17:04:47.916" v="4638" actId="404"/>
          <ac:spMkLst>
            <pc:docMk/>
            <pc:sldMk cId="1561272142" sldId="263"/>
            <ac:spMk id="4" creationId="{4E4A0AD3-0887-47F5-BDC0-A32D3037E527}"/>
          </ac:spMkLst>
        </pc:spChg>
      </pc:sldChg>
      <pc:sldChg chg="modSp new del mod">
        <pc:chgData name="Tony R. Huff" userId="886d376a-2363-4e3f-848d-a452ef5b5d86" providerId="ADAL" clId="{DC51F60A-CE30-40C0-B19C-8FAFBE2D3FE0}" dt="2022-03-07T16:55:41.481" v="1693" actId="47"/>
        <pc:sldMkLst>
          <pc:docMk/>
          <pc:sldMk cId="1048675538" sldId="264"/>
        </pc:sldMkLst>
        <pc:spChg chg="mod">
          <ac:chgData name="Tony R. Huff" userId="886d376a-2363-4e3f-848d-a452ef5b5d86" providerId="ADAL" clId="{DC51F60A-CE30-40C0-B19C-8FAFBE2D3FE0}" dt="2022-03-07T16:54:38.277" v="1629" actId="20577"/>
          <ac:spMkLst>
            <pc:docMk/>
            <pc:sldMk cId="1048675538" sldId="264"/>
            <ac:spMk id="2" creationId="{4C5633BA-8F1B-4E85-8C27-C5E5DEDB096A}"/>
          </ac:spMkLst>
        </pc:spChg>
      </pc:sldChg>
      <pc:sldChg chg="addSp modSp new mod">
        <pc:chgData name="Tony R. Huff" userId="886d376a-2363-4e3f-848d-a452ef5b5d86" providerId="ADAL" clId="{DC51F60A-CE30-40C0-B19C-8FAFBE2D3FE0}" dt="2022-03-08T20:53:19.137" v="5115" actId="20577"/>
        <pc:sldMkLst>
          <pc:docMk/>
          <pc:sldMk cId="3483672030" sldId="264"/>
        </pc:sldMkLst>
        <pc:spChg chg="mod">
          <ac:chgData name="Tony R. Huff" userId="886d376a-2363-4e3f-848d-a452ef5b5d86" providerId="ADAL" clId="{DC51F60A-CE30-40C0-B19C-8FAFBE2D3FE0}" dt="2022-03-07T16:56:38.668" v="1809" actId="20577"/>
          <ac:spMkLst>
            <pc:docMk/>
            <pc:sldMk cId="3483672030" sldId="264"/>
            <ac:spMk id="2" creationId="{73318A22-E4E9-45C4-8B45-0E0204182354}"/>
          </ac:spMkLst>
        </pc:spChg>
        <pc:spChg chg="add mod">
          <ac:chgData name="Tony R. Huff" userId="886d376a-2363-4e3f-848d-a452ef5b5d86" providerId="ADAL" clId="{DC51F60A-CE30-40C0-B19C-8FAFBE2D3FE0}" dt="2022-03-08T20:53:19.137" v="5115" actId="20577"/>
          <ac:spMkLst>
            <pc:docMk/>
            <pc:sldMk cId="3483672030" sldId="264"/>
            <ac:spMk id="4" creationId="{15DD06F5-9AFC-4D52-85CD-6F4D5D15D8E4}"/>
          </ac:spMkLst>
        </pc:spChg>
      </pc:sldChg>
      <pc:sldMasterChg chg="modSldLayout">
        <pc:chgData name="Tony R. Huff" userId="886d376a-2363-4e3f-848d-a452ef5b5d86" providerId="ADAL" clId="{DC51F60A-CE30-40C0-B19C-8FAFBE2D3FE0}" dt="2022-03-07T15:24:42.226" v="375" actId="478"/>
        <pc:sldMasterMkLst>
          <pc:docMk/>
          <pc:sldMasterMk cId="1735166460" sldId="2147483692"/>
        </pc:sldMasterMkLst>
        <pc:sldLayoutChg chg="addSp delSp modSp mod">
          <pc:chgData name="Tony R. Huff" userId="886d376a-2363-4e3f-848d-a452ef5b5d86" providerId="ADAL" clId="{DC51F60A-CE30-40C0-B19C-8FAFBE2D3FE0}" dt="2022-03-07T15:24:42.226" v="375" actId="478"/>
          <pc:sldLayoutMkLst>
            <pc:docMk/>
            <pc:sldMasterMk cId="1735166460" sldId="2147483692"/>
            <pc:sldLayoutMk cId="2647419002" sldId="2147483714"/>
          </pc:sldLayoutMkLst>
          <pc:spChg chg="mod">
            <ac:chgData name="Tony R. Huff" userId="886d376a-2363-4e3f-848d-a452ef5b5d86" providerId="ADAL" clId="{DC51F60A-CE30-40C0-B19C-8FAFBE2D3FE0}" dt="2022-03-07T14:28:00.369" v="330" actId="1035"/>
            <ac:spMkLst>
              <pc:docMk/>
              <pc:sldMasterMk cId="1735166460" sldId="2147483692"/>
              <pc:sldLayoutMk cId="2647419002" sldId="2147483714"/>
              <ac:spMk id="5" creationId="{3566EC07-D962-6647-8E4E-0283A02CE19B}"/>
            </ac:spMkLst>
          </pc:spChg>
          <pc:spChg chg="add mod ord">
            <ac:chgData name="Tony R. Huff" userId="886d376a-2363-4e3f-848d-a452ef5b5d86" providerId="ADAL" clId="{DC51F60A-CE30-40C0-B19C-8FAFBE2D3FE0}" dt="2022-03-07T15:14:01.904" v="349" actId="255"/>
            <ac:spMkLst>
              <pc:docMk/>
              <pc:sldMasterMk cId="1735166460" sldId="2147483692"/>
              <pc:sldLayoutMk cId="2647419002" sldId="2147483714"/>
              <ac:spMk id="10" creationId="{342B575C-0BEE-40C6-9EB7-D20E714AE4F2}"/>
            </ac:spMkLst>
          </pc:spChg>
          <pc:spChg chg="add del mod ord">
            <ac:chgData name="Tony R. Huff" userId="886d376a-2363-4e3f-848d-a452ef5b5d86" providerId="ADAL" clId="{DC51F60A-CE30-40C0-B19C-8FAFBE2D3FE0}" dt="2022-03-07T15:24:42.226" v="375" actId="478"/>
            <ac:spMkLst>
              <pc:docMk/>
              <pc:sldMasterMk cId="1735166460" sldId="2147483692"/>
              <pc:sldLayoutMk cId="2647419002" sldId="2147483714"/>
              <ac:spMk id="14" creationId="{FC3A819B-ED24-429F-94A4-6B60579AA8D5}"/>
            </ac:spMkLst>
          </pc:spChg>
          <pc:spChg chg="mod">
            <ac:chgData name="Tony R. Huff" userId="886d376a-2363-4e3f-848d-a452ef5b5d86" providerId="ADAL" clId="{DC51F60A-CE30-40C0-B19C-8FAFBE2D3FE0}" dt="2022-03-07T14:27:33.860" v="327" actId="20577"/>
            <ac:spMkLst>
              <pc:docMk/>
              <pc:sldMasterMk cId="1735166460" sldId="2147483692"/>
              <pc:sldLayoutMk cId="2647419002" sldId="2147483714"/>
              <ac:spMk id="16" creationId="{F11E7C5D-AAED-604F-85A8-6DB539F1F601}"/>
            </ac:spMkLst>
          </pc:spChg>
          <pc:spChg chg="add del mod ord">
            <ac:chgData name="Tony R. Huff" userId="886d376a-2363-4e3f-848d-a452ef5b5d86" providerId="ADAL" clId="{DC51F60A-CE30-40C0-B19C-8FAFBE2D3FE0}" dt="2022-03-07T15:24:42.226" v="375" actId="478"/>
            <ac:spMkLst>
              <pc:docMk/>
              <pc:sldMasterMk cId="1735166460" sldId="2147483692"/>
              <pc:sldLayoutMk cId="2647419002" sldId="2147483714"/>
              <ac:spMk id="17" creationId="{1E590DFD-AB70-49F9-BE1D-FDD3648E1F74}"/>
            </ac:spMkLst>
          </pc:spChg>
          <pc:spChg chg="mod ord">
            <ac:chgData name="Tony R. Huff" userId="886d376a-2363-4e3f-848d-a452ef5b5d86" providerId="ADAL" clId="{DC51F60A-CE30-40C0-B19C-8FAFBE2D3FE0}" dt="2022-03-07T15:06:13.863" v="343" actId="166"/>
            <ac:spMkLst>
              <pc:docMk/>
              <pc:sldMasterMk cId="1735166460" sldId="2147483692"/>
              <pc:sldLayoutMk cId="2647419002" sldId="2147483714"/>
              <ac:spMk id="21" creationId="{E1DFF24A-6025-2847-8C93-29954BFB7B89}"/>
            </ac:spMkLst>
          </pc:spChg>
        </pc:sldLayoutChg>
      </pc:sldMasterChg>
    </pc:docChg>
  </pc:docChgLst>
</pc:chgInfo>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E63A9AE-97C1-4FE1-A88B-8B3FD4108C50}"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D758F4D9-393C-4ED9-97FF-ECCC5BB3EF7B}">
      <dgm:prSet phldrT="[Text]" custT="1"/>
      <dgm:spPr>
        <a:xfrm>
          <a:off x="1705291" y="572"/>
          <a:ext cx="1049919" cy="358240"/>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buNone/>
          </a:pPr>
          <a:r>
            <a:rPr lang="en-US" sz="1600" dirty="0">
              <a:solidFill>
                <a:sysClr val="window" lastClr="FFFFFF"/>
              </a:solidFill>
              <a:latin typeface="Arial" panose="020B0604020202020204" pitchFamily="34" charset="0"/>
              <a:ea typeface="+mn-ea"/>
              <a:cs typeface="Arial" panose="020B0604020202020204" pitchFamily="34" charset="0"/>
            </a:rPr>
            <a:t>OpE Data</a:t>
          </a:r>
        </a:p>
      </dgm:t>
    </dgm:pt>
    <dgm:pt modelId="{AB5A63E5-31EC-4A9B-9DF0-F86FBB586D70}" type="parTrans" cxnId="{9EFE1CED-CA4C-4536-90A9-50B46C9D0CDA}">
      <dgm:prSet/>
      <dgm:spPr/>
      <dgm:t>
        <a:bodyPr/>
        <a:lstStyle/>
        <a:p>
          <a:pPr algn="ctr"/>
          <a:endParaRPr lang="en-US" sz="1400">
            <a:latin typeface="Arial" panose="020B0604020202020204" pitchFamily="34" charset="0"/>
            <a:cs typeface="Arial" panose="020B0604020202020204" pitchFamily="34" charset="0"/>
          </a:endParaRPr>
        </a:p>
      </dgm:t>
    </dgm:pt>
    <dgm:pt modelId="{DCA4453F-8029-4CF9-BAC8-8C6D9C8B9360}" type="sibTrans" cxnId="{9EFE1CED-CA4C-4536-90A9-50B46C9D0CDA}">
      <dgm:prSet/>
      <dgm:spPr/>
      <dgm:t>
        <a:bodyPr/>
        <a:lstStyle/>
        <a:p>
          <a:pPr algn="ctr"/>
          <a:endParaRPr lang="en-US" sz="1400">
            <a:latin typeface="Arial" panose="020B0604020202020204" pitchFamily="34" charset="0"/>
            <a:cs typeface="Arial" panose="020B0604020202020204" pitchFamily="34" charset="0"/>
          </a:endParaRPr>
        </a:p>
      </dgm:t>
    </dgm:pt>
    <dgm:pt modelId="{DB9E75BB-91A3-4D87-928F-97AB5D25D7FC}">
      <dgm:prSet phldrT="[Text]" custT="1"/>
      <dgm:spPr>
        <a:xfrm>
          <a:off x="443158" y="534982"/>
          <a:ext cx="1052889" cy="41945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buNone/>
          </a:pPr>
          <a:r>
            <a:rPr lang="en-US" sz="1400" dirty="0">
              <a:solidFill>
                <a:sysClr val="window" lastClr="FFFFFF"/>
              </a:solidFill>
              <a:latin typeface="Arial" panose="020B0604020202020204" pitchFamily="34" charset="0"/>
              <a:ea typeface="+mn-ea"/>
              <a:cs typeface="Arial" panose="020B0604020202020204" pitchFamily="34" charset="0"/>
            </a:rPr>
            <a:t>1 Plant-specific</a:t>
          </a:r>
        </a:p>
      </dgm:t>
    </dgm:pt>
    <dgm:pt modelId="{5CB9DBE4-5852-4C5C-BF04-981617613216}" type="parTrans" cxnId="{2594AB6C-B7F8-45B5-B1C8-FC2E73F91A69}">
      <dgm:prSet/>
      <dgm:spPr>
        <a:xfrm>
          <a:off x="969603" y="358812"/>
          <a:ext cx="1260647" cy="176169"/>
        </a:xfrm>
        <a:custGeom>
          <a:avLst/>
          <a:gdLst/>
          <a:ahLst/>
          <a:cxnLst/>
          <a:rect l="0" t="0" r="0" b="0"/>
          <a:pathLst>
            <a:path>
              <a:moveTo>
                <a:pt x="1260647" y="0"/>
              </a:moveTo>
              <a:lnTo>
                <a:pt x="1260647" y="88084"/>
              </a:lnTo>
              <a:lnTo>
                <a:pt x="0" y="88084"/>
              </a:lnTo>
              <a:lnTo>
                <a:pt x="0" y="176169"/>
              </a:lnTo>
            </a:path>
          </a:pathLst>
        </a:custGeom>
        <a:noFill/>
        <a:ln w="25400" cap="flat" cmpd="sng" algn="ctr">
          <a:solidFill>
            <a:srgbClr val="4F81BD">
              <a:shade val="60000"/>
              <a:hueOff val="0"/>
              <a:satOff val="0"/>
              <a:lumOff val="0"/>
              <a:alphaOff val="0"/>
            </a:srgbClr>
          </a:solidFill>
          <a:prstDash val="solid"/>
        </a:ln>
        <a:effectLst/>
      </dgm:spPr>
      <dgm:t>
        <a:bodyPr/>
        <a:lstStyle/>
        <a:p>
          <a:pPr algn="ctr"/>
          <a:endParaRPr lang="en-US" sz="1400">
            <a:latin typeface="Arial" panose="020B0604020202020204" pitchFamily="34" charset="0"/>
            <a:cs typeface="Arial" panose="020B0604020202020204" pitchFamily="34" charset="0"/>
          </a:endParaRPr>
        </a:p>
      </dgm:t>
    </dgm:pt>
    <dgm:pt modelId="{50591B51-EC68-45B9-884C-EAA3FF8DA19E}" type="sibTrans" cxnId="{2594AB6C-B7F8-45B5-B1C8-FC2E73F91A69}">
      <dgm:prSet/>
      <dgm:spPr/>
      <dgm:t>
        <a:bodyPr/>
        <a:lstStyle/>
        <a:p>
          <a:pPr algn="ctr"/>
          <a:endParaRPr lang="en-US" sz="1400">
            <a:latin typeface="Arial" panose="020B0604020202020204" pitchFamily="34" charset="0"/>
            <a:cs typeface="Arial" panose="020B0604020202020204" pitchFamily="34" charset="0"/>
          </a:endParaRPr>
        </a:p>
      </dgm:t>
    </dgm:pt>
    <dgm:pt modelId="{14A8858A-D583-4BCA-A8E7-CC0461402238}">
      <dgm:prSet phldrT="[Text]" custT="1"/>
      <dgm:spPr>
        <a:xfrm>
          <a:off x="1672217" y="534982"/>
          <a:ext cx="1117149" cy="41945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buNone/>
          </a:pPr>
          <a:r>
            <a:rPr lang="en-US" sz="1400" dirty="0">
              <a:solidFill>
                <a:sysClr val="window" lastClr="FFFFFF"/>
              </a:solidFill>
              <a:latin typeface="Arial" panose="020B0604020202020204" pitchFamily="34" charset="0"/>
              <a:ea typeface="+mn-ea"/>
              <a:cs typeface="Arial" panose="020B0604020202020204" pitchFamily="34" charset="0"/>
            </a:rPr>
            <a:t>2 Generic (national)</a:t>
          </a:r>
        </a:p>
      </dgm:t>
    </dgm:pt>
    <dgm:pt modelId="{6B8FCBE1-C712-43ED-9963-62AF58CC869C}" type="parTrans" cxnId="{3CC42D8E-D87A-41DD-B0FE-0D4ECB0EB188}">
      <dgm:prSet/>
      <dgm:spPr>
        <a:xfrm>
          <a:off x="2184531" y="358812"/>
          <a:ext cx="91440" cy="176169"/>
        </a:xfrm>
        <a:custGeom>
          <a:avLst/>
          <a:gdLst/>
          <a:ahLst/>
          <a:cxnLst/>
          <a:rect l="0" t="0" r="0" b="0"/>
          <a:pathLst>
            <a:path>
              <a:moveTo>
                <a:pt x="45720" y="0"/>
              </a:moveTo>
              <a:lnTo>
                <a:pt x="45720" y="88084"/>
              </a:lnTo>
              <a:lnTo>
                <a:pt x="46261" y="88084"/>
              </a:lnTo>
              <a:lnTo>
                <a:pt x="46261" y="176169"/>
              </a:lnTo>
            </a:path>
          </a:pathLst>
        </a:custGeom>
        <a:noFill/>
        <a:ln w="25400" cap="flat" cmpd="sng" algn="ctr">
          <a:solidFill>
            <a:srgbClr val="4F81BD">
              <a:shade val="60000"/>
              <a:hueOff val="0"/>
              <a:satOff val="0"/>
              <a:lumOff val="0"/>
              <a:alphaOff val="0"/>
            </a:srgbClr>
          </a:solidFill>
          <a:prstDash val="solid"/>
        </a:ln>
        <a:effectLst/>
      </dgm:spPr>
      <dgm:t>
        <a:bodyPr/>
        <a:lstStyle/>
        <a:p>
          <a:pPr algn="ctr"/>
          <a:endParaRPr lang="en-US" sz="1400">
            <a:latin typeface="Arial" panose="020B0604020202020204" pitchFamily="34" charset="0"/>
            <a:cs typeface="Arial" panose="020B0604020202020204" pitchFamily="34" charset="0"/>
          </a:endParaRPr>
        </a:p>
      </dgm:t>
    </dgm:pt>
    <dgm:pt modelId="{8C50AFA6-79FA-4E77-90EC-4B8C6CEBE78D}" type="sibTrans" cxnId="{3CC42D8E-D87A-41DD-B0FE-0D4ECB0EB188}">
      <dgm:prSet/>
      <dgm:spPr/>
      <dgm:t>
        <a:bodyPr/>
        <a:lstStyle/>
        <a:p>
          <a:pPr algn="ctr"/>
          <a:endParaRPr lang="en-US" sz="1400">
            <a:latin typeface="Arial" panose="020B0604020202020204" pitchFamily="34" charset="0"/>
            <a:cs typeface="Arial" panose="020B0604020202020204" pitchFamily="34" charset="0"/>
          </a:endParaRPr>
        </a:p>
      </dgm:t>
    </dgm:pt>
    <dgm:pt modelId="{2195A719-D47E-4877-A8D2-7099677DABA9}">
      <dgm:prSet phldrT="[Text]" custT="1"/>
      <dgm:spPr>
        <a:xfrm>
          <a:off x="2965536" y="534982"/>
          <a:ext cx="1090916" cy="41945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buNone/>
          </a:pPr>
          <a:r>
            <a:rPr lang="en-US" sz="1400" dirty="0">
              <a:solidFill>
                <a:sysClr val="window" lastClr="FFFFFF"/>
              </a:solidFill>
              <a:latin typeface="Arial" panose="020B0604020202020204" pitchFamily="34" charset="0"/>
              <a:ea typeface="+mn-ea"/>
              <a:cs typeface="Arial" panose="020B0604020202020204" pitchFamily="34" charset="0"/>
            </a:rPr>
            <a:t>3 Generic (international)</a:t>
          </a:r>
        </a:p>
      </dgm:t>
    </dgm:pt>
    <dgm:pt modelId="{A63902E0-871F-4CDF-9B72-D1F565C51FD9}" type="parTrans" cxnId="{6526C876-EF16-457D-A7D7-32750334694F}">
      <dgm:prSet/>
      <dgm:spPr>
        <a:xfrm>
          <a:off x="2230251" y="358812"/>
          <a:ext cx="1280743" cy="176169"/>
        </a:xfrm>
        <a:custGeom>
          <a:avLst/>
          <a:gdLst/>
          <a:ahLst/>
          <a:cxnLst/>
          <a:rect l="0" t="0" r="0" b="0"/>
          <a:pathLst>
            <a:path>
              <a:moveTo>
                <a:pt x="0" y="0"/>
              </a:moveTo>
              <a:lnTo>
                <a:pt x="0" y="88084"/>
              </a:lnTo>
              <a:lnTo>
                <a:pt x="1280743" y="88084"/>
              </a:lnTo>
              <a:lnTo>
                <a:pt x="1280743" y="176169"/>
              </a:lnTo>
            </a:path>
          </a:pathLst>
        </a:custGeom>
        <a:noFill/>
        <a:ln w="25400" cap="flat" cmpd="sng" algn="ctr">
          <a:solidFill>
            <a:srgbClr val="4F81BD">
              <a:shade val="60000"/>
              <a:hueOff val="0"/>
              <a:satOff val="0"/>
              <a:lumOff val="0"/>
              <a:alphaOff val="0"/>
            </a:srgbClr>
          </a:solidFill>
          <a:prstDash val="solid"/>
        </a:ln>
        <a:effectLst/>
      </dgm:spPr>
      <dgm:t>
        <a:bodyPr/>
        <a:lstStyle/>
        <a:p>
          <a:pPr algn="ctr"/>
          <a:endParaRPr lang="en-US" sz="1400">
            <a:latin typeface="Arial" panose="020B0604020202020204" pitchFamily="34" charset="0"/>
            <a:cs typeface="Arial" panose="020B0604020202020204" pitchFamily="34" charset="0"/>
          </a:endParaRPr>
        </a:p>
      </dgm:t>
    </dgm:pt>
    <dgm:pt modelId="{E98EF91C-A0B1-44A6-8AE5-C192457F3673}" type="sibTrans" cxnId="{6526C876-EF16-457D-A7D7-32750334694F}">
      <dgm:prSet/>
      <dgm:spPr/>
      <dgm:t>
        <a:bodyPr/>
        <a:lstStyle/>
        <a:p>
          <a:pPr algn="ctr"/>
          <a:endParaRPr lang="en-US" sz="1400">
            <a:latin typeface="Arial" panose="020B0604020202020204" pitchFamily="34" charset="0"/>
            <a:cs typeface="Arial" panose="020B0604020202020204" pitchFamily="34" charset="0"/>
          </a:endParaRPr>
        </a:p>
      </dgm:t>
    </dgm:pt>
    <dgm:pt modelId="{282DAAB5-6A0D-4002-844A-477174F4726D}">
      <dgm:prSet phldrT="[Text]" custT="1"/>
      <dgm:spPr>
        <a:xfrm>
          <a:off x="706381" y="1130602"/>
          <a:ext cx="838902" cy="60215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buNone/>
          </a:pPr>
          <a:r>
            <a:rPr lang="en-US" sz="1400" dirty="0">
              <a:solidFill>
                <a:sysClr val="window" lastClr="FFFFFF"/>
              </a:solidFill>
              <a:latin typeface="Arial" panose="020B0604020202020204" pitchFamily="34" charset="0"/>
              <a:ea typeface="+mn-ea"/>
              <a:cs typeface="Arial" panose="020B0604020202020204" pitchFamily="34" charset="0"/>
            </a:rPr>
            <a:t>1.1 Operational data</a:t>
          </a:r>
        </a:p>
      </dgm:t>
    </dgm:pt>
    <dgm:pt modelId="{0B246AE5-C709-4E86-9908-29564CF0EABA}" type="parTrans" cxnId="{BA9DDE23-1B29-42A6-B7C8-65DD2392AFA4}">
      <dgm:prSet/>
      <dgm:spPr>
        <a:xfrm>
          <a:off x="548447" y="954433"/>
          <a:ext cx="157933" cy="477245"/>
        </a:xfrm>
        <a:custGeom>
          <a:avLst/>
          <a:gdLst/>
          <a:ahLst/>
          <a:cxnLst/>
          <a:rect l="0" t="0" r="0" b="0"/>
          <a:pathLst>
            <a:path>
              <a:moveTo>
                <a:pt x="0" y="0"/>
              </a:moveTo>
              <a:lnTo>
                <a:pt x="0" y="477245"/>
              </a:lnTo>
              <a:lnTo>
                <a:pt x="157933" y="477245"/>
              </a:lnTo>
            </a:path>
          </a:pathLst>
        </a:custGeom>
        <a:noFill/>
        <a:ln w="25400" cap="flat" cmpd="sng" algn="ctr">
          <a:solidFill>
            <a:srgbClr val="4F81BD">
              <a:shade val="80000"/>
              <a:hueOff val="0"/>
              <a:satOff val="0"/>
              <a:lumOff val="0"/>
              <a:alphaOff val="0"/>
            </a:srgbClr>
          </a:solidFill>
          <a:prstDash val="solid"/>
        </a:ln>
        <a:effectLst/>
      </dgm:spPr>
      <dgm:t>
        <a:bodyPr/>
        <a:lstStyle/>
        <a:p>
          <a:pPr algn="ctr"/>
          <a:endParaRPr lang="en-US" sz="1400">
            <a:latin typeface="Arial" panose="020B0604020202020204" pitchFamily="34" charset="0"/>
            <a:cs typeface="Arial" panose="020B0604020202020204" pitchFamily="34" charset="0"/>
          </a:endParaRPr>
        </a:p>
      </dgm:t>
    </dgm:pt>
    <dgm:pt modelId="{755971D9-EED5-40BF-893F-7F645DC844AF}" type="sibTrans" cxnId="{BA9DDE23-1B29-42A6-B7C8-65DD2392AFA4}">
      <dgm:prSet/>
      <dgm:spPr/>
      <dgm:t>
        <a:bodyPr/>
        <a:lstStyle/>
        <a:p>
          <a:pPr algn="ctr"/>
          <a:endParaRPr lang="en-US" sz="1400">
            <a:latin typeface="Arial" panose="020B0604020202020204" pitchFamily="34" charset="0"/>
            <a:cs typeface="Arial" panose="020B0604020202020204" pitchFamily="34" charset="0"/>
          </a:endParaRPr>
        </a:p>
      </dgm:t>
    </dgm:pt>
    <dgm:pt modelId="{CC2C8AE9-5EB2-4E3E-8353-95017A4B43F8}">
      <dgm:prSet phldrT="[Text]" custT="1"/>
      <dgm:spPr>
        <a:xfrm>
          <a:off x="706381" y="1908923"/>
          <a:ext cx="926777" cy="667984"/>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buNone/>
          </a:pPr>
          <a:r>
            <a:rPr lang="en-US" sz="1400" dirty="0">
              <a:solidFill>
                <a:sysClr val="window" lastClr="FFFFFF"/>
              </a:solidFill>
              <a:latin typeface="Arial" panose="020B0604020202020204" pitchFamily="34" charset="0"/>
              <a:ea typeface="+mn-ea"/>
              <a:cs typeface="Arial" panose="020B0604020202020204" pitchFamily="34" charset="0"/>
            </a:rPr>
            <a:t>1.2 Maintenance data</a:t>
          </a:r>
        </a:p>
      </dgm:t>
    </dgm:pt>
    <dgm:pt modelId="{E3C19D5A-E377-4A1E-B0F4-151E83964FC4}" type="parTrans" cxnId="{CFC50A1B-A767-4F1B-9798-A68E1C6E7FAA}">
      <dgm:prSet/>
      <dgm:spPr>
        <a:xfrm>
          <a:off x="548447" y="954433"/>
          <a:ext cx="157933" cy="1288482"/>
        </a:xfrm>
        <a:custGeom>
          <a:avLst/>
          <a:gdLst/>
          <a:ahLst/>
          <a:cxnLst/>
          <a:rect l="0" t="0" r="0" b="0"/>
          <a:pathLst>
            <a:path>
              <a:moveTo>
                <a:pt x="0" y="0"/>
              </a:moveTo>
              <a:lnTo>
                <a:pt x="0" y="1288482"/>
              </a:lnTo>
              <a:lnTo>
                <a:pt x="157933" y="1288482"/>
              </a:lnTo>
            </a:path>
          </a:pathLst>
        </a:custGeom>
        <a:noFill/>
        <a:ln w="25400" cap="flat" cmpd="sng" algn="ctr">
          <a:solidFill>
            <a:srgbClr val="4F81BD">
              <a:shade val="80000"/>
              <a:hueOff val="0"/>
              <a:satOff val="0"/>
              <a:lumOff val="0"/>
              <a:alphaOff val="0"/>
            </a:srgbClr>
          </a:solidFill>
          <a:prstDash val="solid"/>
        </a:ln>
        <a:effectLst/>
      </dgm:spPr>
      <dgm:t>
        <a:bodyPr/>
        <a:lstStyle/>
        <a:p>
          <a:pPr algn="ctr"/>
          <a:endParaRPr lang="en-US" sz="1400">
            <a:latin typeface="Arial" panose="020B0604020202020204" pitchFamily="34" charset="0"/>
            <a:cs typeface="Arial" panose="020B0604020202020204" pitchFamily="34" charset="0"/>
          </a:endParaRPr>
        </a:p>
      </dgm:t>
    </dgm:pt>
    <dgm:pt modelId="{43065646-7F40-4BE3-9767-78136600853B}" type="sibTrans" cxnId="{CFC50A1B-A767-4F1B-9798-A68E1C6E7FAA}">
      <dgm:prSet/>
      <dgm:spPr/>
      <dgm:t>
        <a:bodyPr/>
        <a:lstStyle/>
        <a:p>
          <a:pPr algn="ctr"/>
          <a:endParaRPr lang="en-US" sz="1400">
            <a:latin typeface="Arial" panose="020B0604020202020204" pitchFamily="34" charset="0"/>
            <a:cs typeface="Arial" panose="020B0604020202020204" pitchFamily="34" charset="0"/>
          </a:endParaRPr>
        </a:p>
      </dgm:t>
    </dgm:pt>
    <dgm:pt modelId="{C5CFEA8A-1309-4A5C-8954-16C5AB62C2B2}">
      <dgm:prSet phldrT="[Text]" custT="1"/>
      <dgm:spPr>
        <a:xfrm>
          <a:off x="706381" y="2753077"/>
          <a:ext cx="966365" cy="529737"/>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buNone/>
          </a:pPr>
          <a:r>
            <a:rPr lang="en-US" sz="1400" dirty="0">
              <a:solidFill>
                <a:sysClr val="window" lastClr="FFFFFF"/>
              </a:solidFill>
              <a:latin typeface="Arial" panose="020B0604020202020204" pitchFamily="34" charset="0"/>
              <a:ea typeface="+mn-ea"/>
              <a:cs typeface="Arial" panose="020B0604020202020204" pitchFamily="34" charset="0"/>
            </a:rPr>
            <a:t>1.3 Regulatory data</a:t>
          </a:r>
        </a:p>
      </dgm:t>
    </dgm:pt>
    <dgm:pt modelId="{24474AD6-870A-480A-B2B7-3880554A7B9E}" type="parTrans" cxnId="{0343F7E7-1C62-4B3F-9AA9-9BE6E7BE2CBE}">
      <dgm:prSet/>
      <dgm:spPr>
        <a:xfrm>
          <a:off x="548447" y="954433"/>
          <a:ext cx="157933" cy="2063512"/>
        </a:xfrm>
        <a:custGeom>
          <a:avLst/>
          <a:gdLst/>
          <a:ahLst/>
          <a:cxnLst/>
          <a:rect l="0" t="0" r="0" b="0"/>
          <a:pathLst>
            <a:path>
              <a:moveTo>
                <a:pt x="0" y="0"/>
              </a:moveTo>
              <a:lnTo>
                <a:pt x="0" y="2063512"/>
              </a:lnTo>
              <a:lnTo>
                <a:pt x="157933" y="2063512"/>
              </a:lnTo>
            </a:path>
          </a:pathLst>
        </a:custGeom>
        <a:noFill/>
        <a:ln w="25400" cap="flat" cmpd="sng" algn="ctr">
          <a:solidFill>
            <a:srgbClr val="4F81BD">
              <a:shade val="80000"/>
              <a:hueOff val="0"/>
              <a:satOff val="0"/>
              <a:lumOff val="0"/>
              <a:alphaOff val="0"/>
            </a:srgbClr>
          </a:solidFill>
          <a:prstDash val="solid"/>
        </a:ln>
        <a:effectLst/>
      </dgm:spPr>
      <dgm:t>
        <a:bodyPr/>
        <a:lstStyle/>
        <a:p>
          <a:pPr algn="ctr"/>
          <a:endParaRPr lang="en-US" sz="1400">
            <a:latin typeface="Arial" panose="020B0604020202020204" pitchFamily="34" charset="0"/>
            <a:cs typeface="Arial" panose="020B0604020202020204" pitchFamily="34" charset="0"/>
          </a:endParaRPr>
        </a:p>
      </dgm:t>
    </dgm:pt>
    <dgm:pt modelId="{377D4F37-38A6-4E2D-B2BC-690599B5EC06}" type="sibTrans" cxnId="{0343F7E7-1C62-4B3F-9AA9-9BE6E7BE2CBE}">
      <dgm:prSet/>
      <dgm:spPr/>
      <dgm:t>
        <a:bodyPr/>
        <a:lstStyle/>
        <a:p>
          <a:pPr algn="ctr"/>
          <a:endParaRPr lang="en-US" sz="1400">
            <a:latin typeface="Arial" panose="020B0604020202020204" pitchFamily="34" charset="0"/>
            <a:cs typeface="Arial" panose="020B0604020202020204" pitchFamily="34" charset="0"/>
          </a:endParaRPr>
        </a:p>
      </dgm:t>
    </dgm:pt>
    <dgm:pt modelId="{9608DDF2-3446-4459-B5A9-6F74CF2B64B1}">
      <dgm:prSet phldrT="[Text]" custT="1"/>
      <dgm:spPr>
        <a:xfrm>
          <a:off x="706381" y="3458984"/>
          <a:ext cx="992329" cy="423419"/>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buNone/>
          </a:pPr>
          <a:r>
            <a:rPr lang="en-US" sz="1400" dirty="0">
              <a:solidFill>
                <a:sysClr val="window" lastClr="FFFFFF"/>
              </a:solidFill>
              <a:latin typeface="Arial" panose="020B0604020202020204" pitchFamily="34" charset="0"/>
              <a:ea typeface="+mn-ea"/>
              <a:cs typeface="Arial" panose="020B0604020202020204" pitchFamily="34" charset="0"/>
            </a:rPr>
            <a:t>1.4 Miscellaneous</a:t>
          </a:r>
        </a:p>
      </dgm:t>
    </dgm:pt>
    <dgm:pt modelId="{89029E98-9E55-41A9-BB5A-4BC72FED983C}" type="parTrans" cxnId="{E2556936-A40B-4E89-A20F-23529B91B0AB}">
      <dgm:prSet/>
      <dgm:spPr>
        <a:xfrm>
          <a:off x="548447" y="954433"/>
          <a:ext cx="157933" cy="2716260"/>
        </a:xfrm>
        <a:custGeom>
          <a:avLst/>
          <a:gdLst/>
          <a:ahLst/>
          <a:cxnLst/>
          <a:rect l="0" t="0" r="0" b="0"/>
          <a:pathLst>
            <a:path>
              <a:moveTo>
                <a:pt x="0" y="0"/>
              </a:moveTo>
              <a:lnTo>
                <a:pt x="0" y="2716260"/>
              </a:lnTo>
              <a:lnTo>
                <a:pt x="157933" y="2716260"/>
              </a:lnTo>
            </a:path>
          </a:pathLst>
        </a:custGeom>
        <a:noFill/>
        <a:ln w="25400" cap="flat" cmpd="sng" algn="ctr">
          <a:solidFill>
            <a:srgbClr val="4F81BD">
              <a:shade val="80000"/>
              <a:hueOff val="0"/>
              <a:satOff val="0"/>
              <a:lumOff val="0"/>
              <a:alphaOff val="0"/>
            </a:srgbClr>
          </a:solidFill>
          <a:prstDash val="solid"/>
        </a:ln>
        <a:effectLst/>
      </dgm:spPr>
      <dgm:t>
        <a:bodyPr/>
        <a:lstStyle/>
        <a:p>
          <a:pPr algn="ctr"/>
          <a:endParaRPr lang="en-US" sz="1400">
            <a:latin typeface="Arial" panose="020B0604020202020204" pitchFamily="34" charset="0"/>
            <a:cs typeface="Arial" panose="020B0604020202020204" pitchFamily="34" charset="0"/>
          </a:endParaRPr>
        </a:p>
      </dgm:t>
    </dgm:pt>
    <dgm:pt modelId="{C4F0B7C3-AD59-4B95-B8A0-1DB823F9FE1C}" type="sibTrans" cxnId="{E2556936-A40B-4E89-A20F-23529B91B0AB}">
      <dgm:prSet/>
      <dgm:spPr/>
      <dgm:t>
        <a:bodyPr/>
        <a:lstStyle/>
        <a:p>
          <a:pPr algn="ctr"/>
          <a:endParaRPr lang="en-US" sz="1400">
            <a:latin typeface="Arial" panose="020B0604020202020204" pitchFamily="34" charset="0"/>
            <a:cs typeface="Arial" panose="020B0604020202020204" pitchFamily="34" charset="0"/>
          </a:endParaRPr>
        </a:p>
      </dgm:t>
    </dgm:pt>
    <dgm:pt modelId="{634FD9AD-076B-4F10-A4F1-F289B9DE4A0C}">
      <dgm:prSet phldrT="[Text]" custT="1"/>
      <dgm:spPr>
        <a:xfrm>
          <a:off x="1951505" y="1130602"/>
          <a:ext cx="973596" cy="419451"/>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buNone/>
          </a:pPr>
          <a:r>
            <a:rPr lang="en-US" sz="1400" dirty="0">
              <a:solidFill>
                <a:sysClr val="window" lastClr="FFFFFF"/>
              </a:solidFill>
              <a:latin typeface="Arial" panose="020B0604020202020204" pitchFamily="34" charset="0"/>
              <a:ea typeface="+mn-ea"/>
              <a:cs typeface="Arial" panose="020B0604020202020204" pitchFamily="34" charset="0"/>
            </a:rPr>
            <a:t>2.1 United States</a:t>
          </a:r>
        </a:p>
      </dgm:t>
    </dgm:pt>
    <dgm:pt modelId="{4B8CBB89-F589-46DF-9B60-3CC9A06ACE62}" type="parTrans" cxnId="{87EA43AD-4994-491C-B307-22DA0697E7A4}">
      <dgm:prSet/>
      <dgm:spPr>
        <a:xfrm>
          <a:off x="1783932" y="954433"/>
          <a:ext cx="167572" cy="385895"/>
        </a:xfrm>
        <a:custGeom>
          <a:avLst/>
          <a:gdLst/>
          <a:ahLst/>
          <a:cxnLst/>
          <a:rect l="0" t="0" r="0" b="0"/>
          <a:pathLst>
            <a:path>
              <a:moveTo>
                <a:pt x="0" y="0"/>
              </a:moveTo>
              <a:lnTo>
                <a:pt x="0" y="385895"/>
              </a:lnTo>
              <a:lnTo>
                <a:pt x="167572" y="385895"/>
              </a:lnTo>
            </a:path>
          </a:pathLst>
        </a:custGeom>
        <a:noFill/>
        <a:ln w="25400" cap="flat" cmpd="sng" algn="ctr">
          <a:solidFill>
            <a:srgbClr val="4F81BD">
              <a:shade val="80000"/>
              <a:hueOff val="0"/>
              <a:satOff val="0"/>
              <a:lumOff val="0"/>
              <a:alphaOff val="0"/>
            </a:srgbClr>
          </a:solidFill>
          <a:prstDash val="solid"/>
        </a:ln>
        <a:effectLst/>
      </dgm:spPr>
      <dgm:t>
        <a:bodyPr/>
        <a:lstStyle/>
        <a:p>
          <a:pPr algn="ctr"/>
          <a:endParaRPr lang="en-US" sz="1400">
            <a:latin typeface="Arial" panose="020B0604020202020204" pitchFamily="34" charset="0"/>
            <a:cs typeface="Arial" panose="020B0604020202020204" pitchFamily="34" charset="0"/>
          </a:endParaRPr>
        </a:p>
      </dgm:t>
    </dgm:pt>
    <dgm:pt modelId="{321B4186-6742-42FE-BE8E-BCEB6D17E068}" type="sibTrans" cxnId="{87EA43AD-4994-491C-B307-22DA0697E7A4}">
      <dgm:prSet/>
      <dgm:spPr/>
      <dgm:t>
        <a:bodyPr/>
        <a:lstStyle/>
        <a:p>
          <a:pPr algn="ctr"/>
          <a:endParaRPr lang="en-US" sz="1400">
            <a:latin typeface="Arial" panose="020B0604020202020204" pitchFamily="34" charset="0"/>
            <a:cs typeface="Arial" panose="020B0604020202020204" pitchFamily="34" charset="0"/>
          </a:endParaRPr>
        </a:p>
      </dgm:t>
    </dgm:pt>
    <dgm:pt modelId="{9C852ECC-9C10-46A0-88DC-F26ABE5152D7}">
      <dgm:prSet phldrT="[Text]" custT="1"/>
      <dgm:spPr>
        <a:xfrm>
          <a:off x="1951505" y="1726223"/>
          <a:ext cx="957304" cy="437898"/>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buNone/>
          </a:pPr>
          <a:r>
            <a:rPr lang="en-US" sz="1400" dirty="0">
              <a:solidFill>
                <a:sysClr val="window" lastClr="FFFFFF"/>
              </a:solidFill>
              <a:latin typeface="Arial" panose="020B0604020202020204" pitchFamily="34" charset="0"/>
              <a:ea typeface="+mn-ea"/>
              <a:cs typeface="Arial" panose="020B0604020202020204" pitchFamily="34" charset="0"/>
            </a:rPr>
            <a:t>2.2 Other countries</a:t>
          </a:r>
        </a:p>
      </dgm:t>
    </dgm:pt>
    <dgm:pt modelId="{E1FEE2CE-605C-4746-B2CE-6DFEC2BF304F}" type="parTrans" cxnId="{97705AD0-919E-4115-AD3D-9A980BBBEC0A}">
      <dgm:prSet/>
      <dgm:spPr>
        <a:xfrm>
          <a:off x="1783932" y="954433"/>
          <a:ext cx="167572" cy="990739"/>
        </a:xfrm>
        <a:custGeom>
          <a:avLst/>
          <a:gdLst/>
          <a:ahLst/>
          <a:cxnLst/>
          <a:rect l="0" t="0" r="0" b="0"/>
          <a:pathLst>
            <a:path>
              <a:moveTo>
                <a:pt x="0" y="0"/>
              </a:moveTo>
              <a:lnTo>
                <a:pt x="0" y="990739"/>
              </a:lnTo>
              <a:lnTo>
                <a:pt x="167572" y="990739"/>
              </a:lnTo>
            </a:path>
          </a:pathLst>
        </a:custGeom>
        <a:noFill/>
        <a:ln w="25400" cap="flat" cmpd="sng" algn="ctr">
          <a:solidFill>
            <a:srgbClr val="4F81BD">
              <a:shade val="80000"/>
              <a:hueOff val="0"/>
              <a:satOff val="0"/>
              <a:lumOff val="0"/>
              <a:alphaOff val="0"/>
            </a:srgbClr>
          </a:solidFill>
          <a:prstDash val="solid"/>
        </a:ln>
        <a:effectLst/>
      </dgm:spPr>
      <dgm:t>
        <a:bodyPr/>
        <a:lstStyle/>
        <a:p>
          <a:pPr algn="ctr"/>
          <a:endParaRPr lang="en-US" sz="1400">
            <a:latin typeface="Arial" panose="020B0604020202020204" pitchFamily="34" charset="0"/>
            <a:cs typeface="Arial" panose="020B0604020202020204" pitchFamily="34" charset="0"/>
          </a:endParaRPr>
        </a:p>
      </dgm:t>
    </dgm:pt>
    <dgm:pt modelId="{7FB79F8A-FF31-4382-988E-490475E61886}" type="sibTrans" cxnId="{97705AD0-919E-4115-AD3D-9A980BBBEC0A}">
      <dgm:prSet/>
      <dgm:spPr/>
      <dgm:t>
        <a:bodyPr/>
        <a:lstStyle/>
        <a:p>
          <a:pPr algn="ctr"/>
          <a:endParaRPr lang="en-US" sz="1400">
            <a:latin typeface="Arial" panose="020B0604020202020204" pitchFamily="34" charset="0"/>
            <a:cs typeface="Arial" panose="020B0604020202020204" pitchFamily="34" charset="0"/>
          </a:endParaRPr>
        </a:p>
      </dgm:t>
    </dgm:pt>
    <dgm:pt modelId="{7C953062-8F45-46C9-B9C0-4B61A9BCD93A}">
      <dgm:prSet phldrT="[Text]" custT="1"/>
      <dgm:spPr>
        <a:xfrm>
          <a:off x="3238265" y="1130602"/>
          <a:ext cx="1879392" cy="399216"/>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buNone/>
          </a:pPr>
          <a:r>
            <a:rPr lang="en-US" sz="1400" dirty="0">
              <a:solidFill>
                <a:sysClr val="window" lastClr="FFFFFF"/>
              </a:solidFill>
              <a:latin typeface="Arial" panose="020B0604020202020204" pitchFamily="34" charset="0"/>
              <a:ea typeface="+mn-ea"/>
              <a:cs typeface="Arial" panose="020B0604020202020204" pitchFamily="34" charset="0"/>
            </a:rPr>
            <a:t>3.1 International Atomic Energy Agency</a:t>
          </a:r>
        </a:p>
      </dgm:t>
    </dgm:pt>
    <dgm:pt modelId="{4D6D4707-0046-4E34-8C08-276927177D41}" type="parTrans" cxnId="{56D12ABA-BC3D-49E6-8F24-F75222EBB302}">
      <dgm:prSet/>
      <dgm:spPr>
        <a:xfrm>
          <a:off x="3074628" y="954433"/>
          <a:ext cx="163637" cy="375777"/>
        </a:xfrm>
        <a:custGeom>
          <a:avLst/>
          <a:gdLst/>
          <a:ahLst/>
          <a:cxnLst/>
          <a:rect l="0" t="0" r="0" b="0"/>
          <a:pathLst>
            <a:path>
              <a:moveTo>
                <a:pt x="0" y="0"/>
              </a:moveTo>
              <a:lnTo>
                <a:pt x="0" y="375777"/>
              </a:lnTo>
              <a:lnTo>
                <a:pt x="163637" y="375777"/>
              </a:lnTo>
            </a:path>
          </a:pathLst>
        </a:custGeom>
        <a:noFill/>
        <a:ln w="25400" cap="flat" cmpd="sng" algn="ctr">
          <a:solidFill>
            <a:srgbClr val="4F81BD">
              <a:shade val="80000"/>
              <a:hueOff val="0"/>
              <a:satOff val="0"/>
              <a:lumOff val="0"/>
              <a:alphaOff val="0"/>
            </a:srgbClr>
          </a:solidFill>
          <a:prstDash val="solid"/>
        </a:ln>
        <a:effectLst/>
      </dgm:spPr>
      <dgm:t>
        <a:bodyPr/>
        <a:lstStyle/>
        <a:p>
          <a:pPr algn="ctr"/>
          <a:endParaRPr lang="en-US" sz="1400">
            <a:latin typeface="Arial" panose="020B0604020202020204" pitchFamily="34" charset="0"/>
            <a:cs typeface="Arial" panose="020B0604020202020204" pitchFamily="34" charset="0"/>
          </a:endParaRPr>
        </a:p>
      </dgm:t>
    </dgm:pt>
    <dgm:pt modelId="{528AFCF9-D301-48C7-89F7-D41C74D5BB17}" type="sibTrans" cxnId="{56D12ABA-BC3D-49E6-8F24-F75222EBB302}">
      <dgm:prSet/>
      <dgm:spPr/>
      <dgm:t>
        <a:bodyPr/>
        <a:lstStyle/>
        <a:p>
          <a:pPr algn="ctr"/>
          <a:endParaRPr lang="en-US" sz="1400">
            <a:latin typeface="Arial" panose="020B0604020202020204" pitchFamily="34" charset="0"/>
            <a:cs typeface="Arial" panose="020B0604020202020204" pitchFamily="34" charset="0"/>
          </a:endParaRPr>
        </a:p>
      </dgm:t>
    </dgm:pt>
    <dgm:pt modelId="{83AC4878-E967-4252-99B9-238B7E9EFE43}">
      <dgm:prSet phldrT="[Text]" custT="1"/>
      <dgm:spPr>
        <a:xfrm>
          <a:off x="3238265" y="1705989"/>
          <a:ext cx="2262175" cy="593418"/>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buNone/>
          </a:pPr>
          <a:r>
            <a:rPr lang="en-US" sz="1400" dirty="0">
              <a:solidFill>
                <a:sysClr val="window" lastClr="FFFFFF"/>
              </a:solidFill>
              <a:latin typeface="Arial" panose="020B0604020202020204" pitchFamily="34" charset="0"/>
              <a:ea typeface="+mn-ea"/>
              <a:cs typeface="Arial" panose="020B0604020202020204" pitchFamily="34" charset="0"/>
            </a:rPr>
            <a:t>3.2 Organisation for Economic Co-operation and Development Nuclear Energy Agency </a:t>
          </a:r>
        </a:p>
      </dgm:t>
    </dgm:pt>
    <dgm:pt modelId="{7AE77441-C672-4FB2-941B-B4EDA268FEE2}" type="parTrans" cxnId="{95021483-AC74-4613-AF0B-82E40EDE062D}">
      <dgm:prSet/>
      <dgm:spPr>
        <a:xfrm>
          <a:off x="3074628" y="954433"/>
          <a:ext cx="163637" cy="1048265"/>
        </a:xfrm>
        <a:custGeom>
          <a:avLst/>
          <a:gdLst/>
          <a:ahLst/>
          <a:cxnLst/>
          <a:rect l="0" t="0" r="0" b="0"/>
          <a:pathLst>
            <a:path>
              <a:moveTo>
                <a:pt x="0" y="0"/>
              </a:moveTo>
              <a:lnTo>
                <a:pt x="0" y="1048265"/>
              </a:lnTo>
              <a:lnTo>
                <a:pt x="163637" y="1048265"/>
              </a:lnTo>
            </a:path>
          </a:pathLst>
        </a:custGeom>
        <a:noFill/>
        <a:ln w="25400" cap="flat" cmpd="sng" algn="ctr">
          <a:solidFill>
            <a:srgbClr val="4F81BD">
              <a:shade val="80000"/>
              <a:hueOff val="0"/>
              <a:satOff val="0"/>
              <a:lumOff val="0"/>
              <a:alphaOff val="0"/>
            </a:srgbClr>
          </a:solidFill>
          <a:prstDash val="solid"/>
        </a:ln>
        <a:effectLst/>
      </dgm:spPr>
      <dgm:t>
        <a:bodyPr/>
        <a:lstStyle/>
        <a:p>
          <a:pPr algn="ctr"/>
          <a:endParaRPr lang="en-US" sz="1400">
            <a:latin typeface="Arial" panose="020B0604020202020204" pitchFamily="34" charset="0"/>
            <a:cs typeface="Arial" panose="020B0604020202020204" pitchFamily="34" charset="0"/>
          </a:endParaRPr>
        </a:p>
      </dgm:t>
    </dgm:pt>
    <dgm:pt modelId="{E5AB9F55-22B7-4C11-9A2D-C742C2B6A4EE}" type="sibTrans" cxnId="{95021483-AC74-4613-AF0B-82E40EDE062D}">
      <dgm:prSet/>
      <dgm:spPr/>
      <dgm:t>
        <a:bodyPr/>
        <a:lstStyle/>
        <a:p>
          <a:pPr algn="ctr"/>
          <a:endParaRPr lang="en-US" sz="1400">
            <a:latin typeface="Arial" panose="020B0604020202020204" pitchFamily="34" charset="0"/>
            <a:cs typeface="Arial" panose="020B0604020202020204" pitchFamily="34" charset="0"/>
          </a:endParaRPr>
        </a:p>
      </dgm:t>
    </dgm:pt>
    <dgm:pt modelId="{9A0D329E-0C58-4545-90D7-FD46ECDEFBB7}">
      <dgm:prSet phldrT="[Text]" custT="1"/>
      <dgm:spPr>
        <a:xfrm>
          <a:off x="3238265" y="2475577"/>
          <a:ext cx="1910742" cy="374913"/>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buNone/>
          </a:pPr>
          <a:r>
            <a:rPr lang="en-US" sz="1400" dirty="0">
              <a:solidFill>
                <a:sysClr val="window" lastClr="FFFFFF"/>
              </a:solidFill>
              <a:latin typeface="Arial" panose="020B0604020202020204" pitchFamily="34" charset="0"/>
              <a:ea typeface="+mn-ea"/>
              <a:cs typeface="Arial" panose="020B0604020202020204" pitchFamily="34" charset="0"/>
            </a:rPr>
            <a:t>3.3 World Association of Nuclear Operators </a:t>
          </a:r>
        </a:p>
      </dgm:t>
    </dgm:pt>
    <dgm:pt modelId="{CE2BA5E0-404B-44BA-85A4-914A88077DCA}" type="parTrans" cxnId="{C2E0BB24-C036-48E6-8421-321463B16D21}">
      <dgm:prSet/>
      <dgm:spPr>
        <a:xfrm>
          <a:off x="3074628" y="954433"/>
          <a:ext cx="163637" cy="1708600"/>
        </a:xfrm>
        <a:custGeom>
          <a:avLst/>
          <a:gdLst/>
          <a:ahLst/>
          <a:cxnLst/>
          <a:rect l="0" t="0" r="0" b="0"/>
          <a:pathLst>
            <a:path>
              <a:moveTo>
                <a:pt x="0" y="0"/>
              </a:moveTo>
              <a:lnTo>
                <a:pt x="0" y="1708600"/>
              </a:lnTo>
              <a:lnTo>
                <a:pt x="163637" y="1708600"/>
              </a:lnTo>
            </a:path>
          </a:pathLst>
        </a:custGeom>
        <a:noFill/>
        <a:ln w="25400" cap="flat" cmpd="sng" algn="ctr">
          <a:solidFill>
            <a:srgbClr val="4F81BD">
              <a:shade val="80000"/>
              <a:hueOff val="0"/>
              <a:satOff val="0"/>
              <a:lumOff val="0"/>
              <a:alphaOff val="0"/>
            </a:srgbClr>
          </a:solidFill>
          <a:prstDash val="solid"/>
        </a:ln>
        <a:effectLst/>
      </dgm:spPr>
      <dgm:t>
        <a:bodyPr/>
        <a:lstStyle/>
        <a:p>
          <a:pPr algn="ctr"/>
          <a:endParaRPr lang="en-US" sz="1400"/>
        </a:p>
      </dgm:t>
    </dgm:pt>
    <dgm:pt modelId="{3A62887F-D3FF-4CEC-9564-01D70E189C34}" type="sibTrans" cxnId="{C2E0BB24-C036-48E6-8421-321463B16D21}">
      <dgm:prSet/>
      <dgm:spPr/>
      <dgm:t>
        <a:bodyPr/>
        <a:lstStyle/>
        <a:p>
          <a:pPr algn="ctr"/>
          <a:endParaRPr lang="en-US" sz="1400"/>
        </a:p>
      </dgm:t>
    </dgm:pt>
    <dgm:pt modelId="{DE770948-D114-49ED-A51A-FD7B25A54B46}">
      <dgm:prSet phldrT="[Text]" custT="1"/>
      <dgm:spPr>
        <a:xfrm>
          <a:off x="3238265" y="3026660"/>
          <a:ext cx="1921832" cy="374557"/>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buNone/>
          </a:pPr>
          <a:r>
            <a:rPr lang="en-US" sz="1400" dirty="0">
              <a:solidFill>
                <a:sysClr val="window" lastClr="FFFFFF"/>
              </a:solidFill>
              <a:latin typeface="Arial" panose="020B0604020202020204" pitchFamily="34" charset="0"/>
              <a:ea typeface="+mn-ea"/>
              <a:cs typeface="Arial" panose="020B0604020202020204" pitchFamily="34" charset="0"/>
            </a:rPr>
            <a:t>3.4 European Committee Joint Research Centre</a:t>
          </a:r>
        </a:p>
      </dgm:t>
    </dgm:pt>
    <dgm:pt modelId="{623A15E4-F124-4079-BCB5-C9A183BBA0C1}" type="parTrans" cxnId="{B5497368-6EA7-4F9D-8B6F-9EC14E485DA9}">
      <dgm:prSet/>
      <dgm:spPr>
        <a:xfrm>
          <a:off x="3074628" y="954433"/>
          <a:ext cx="163637" cy="2259505"/>
        </a:xfrm>
        <a:custGeom>
          <a:avLst/>
          <a:gdLst/>
          <a:ahLst/>
          <a:cxnLst/>
          <a:rect l="0" t="0" r="0" b="0"/>
          <a:pathLst>
            <a:path>
              <a:moveTo>
                <a:pt x="0" y="0"/>
              </a:moveTo>
              <a:lnTo>
                <a:pt x="0" y="2259505"/>
              </a:lnTo>
              <a:lnTo>
                <a:pt x="163637" y="2259505"/>
              </a:lnTo>
            </a:path>
          </a:pathLst>
        </a:custGeom>
        <a:noFill/>
        <a:ln w="25400" cap="flat" cmpd="sng" algn="ctr">
          <a:solidFill>
            <a:srgbClr val="4F81BD">
              <a:shade val="80000"/>
              <a:hueOff val="0"/>
              <a:satOff val="0"/>
              <a:lumOff val="0"/>
              <a:alphaOff val="0"/>
            </a:srgbClr>
          </a:solidFill>
          <a:prstDash val="solid"/>
        </a:ln>
        <a:effectLst/>
      </dgm:spPr>
      <dgm:t>
        <a:bodyPr/>
        <a:lstStyle/>
        <a:p>
          <a:pPr algn="ctr"/>
          <a:endParaRPr lang="en-US" sz="1400"/>
        </a:p>
      </dgm:t>
    </dgm:pt>
    <dgm:pt modelId="{D7F1AC75-E840-4975-8AE5-E590850BDEB6}" type="sibTrans" cxnId="{B5497368-6EA7-4F9D-8B6F-9EC14E485DA9}">
      <dgm:prSet/>
      <dgm:spPr/>
      <dgm:t>
        <a:bodyPr/>
        <a:lstStyle/>
        <a:p>
          <a:pPr algn="ctr"/>
          <a:endParaRPr lang="en-US" sz="1400"/>
        </a:p>
      </dgm:t>
    </dgm:pt>
    <dgm:pt modelId="{69F616FA-EDC3-476B-9502-CECA01F40B36}">
      <dgm:prSet phldrT="[Text]" custT="1"/>
      <dgm:spPr>
        <a:xfrm>
          <a:off x="3238265" y="3577387"/>
          <a:ext cx="1926773" cy="411745"/>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buNone/>
          </a:pPr>
          <a:r>
            <a:rPr lang="en-US" sz="1400" dirty="0">
              <a:solidFill>
                <a:sysClr val="window" lastClr="FFFFFF"/>
              </a:solidFill>
              <a:latin typeface="Arial" panose="020B0604020202020204" pitchFamily="34" charset="0"/>
              <a:ea typeface="+mn-ea"/>
              <a:cs typeface="Arial" panose="020B0604020202020204" pitchFamily="34" charset="0"/>
            </a:rPr>
            <a:t>3.5 Others</a:t>
          </a:r>
        </a:p>
      </dgm:t>
    </dgm:pt>
    <dgm:pt modelId="{FA4C1FFE-CEE4-4A29-9409-573B228F3429}" type="parTrans" cxnId="{E73A76F1-BD06-4B4F-B254-3BA1E4DF6254}">
      <dgm:prSet/>
      <dgm:spPr>
        <a:xfrm>
          <a:off x="3074628" y="954433"/>
          <a:ext cx="163637" cy="2828826"/>
        </a:xfrm>
        <a:custGeom>
          <a:avLst/>
          <a:gdLst/>
          <a:ahLst/>
          <a:cxnLst/>
          <a:rect l="0" t="0" r="0" b="0"/>
          <a:pathLst>
            <a:path>
              <a:moveTo>
                <a:pt x="0" y="0"/>
              </a:moveTo>
              <a:lnTo>
                <a:pt x="0" y="2828826"/>
              </a:lnTo>
              <a:lnTo>
                <a:pt x="163637" y="2828826"/>
              </a:lnTo>
            </a:path>
          </a:pathLst>
        </a:custGeom>
        <a:noFill/>
        <a:ln w="25400" cap="flat" cmpd="sng" algn="ctr">
          <a:solidFill>
            <a:srgbClr val="4F81BD">
              <a:shade val="80000"/>
              <a:hueOff val="0"/>
              <a:satOff val="0"/>
              <a:lumOff val="0"/>
              <a:alphaOff val="0"/>
            </a:srgbClr>
          </a:solidFill>
          <a:prstDash val="solid"/>
        </a:ln>
        <a:effectLst/>
      </dgm:spPr>
      <dgm:t>
        <a:bodyPr/>
        <a:lstStyle/>
        <a:p>
          <a:pPr algn="ctr"/>
          <a:endParaRPr lang="en-US" sz="1400"/>
        </a:p>
      </dgm:t>
    </dgm:pt>
    <dgm:pt modelId="{F7AE241D-C25D-49D3-A133-0FD6001C4BCA}" type="sibTrans" cxnId="{E73A76F1-BD06-4B4F-B254-3BA1E4DF6254}">
      <dgm:prSet/>
      <dgm:spPr/>
      <dgm:t>
        <a:bodyPr/>
        <a:lstStyle/>
        <a:p>
          <a:pPr algn="ctr"/>
          <a:endParaRPr lang="en-US" sz="1400"/>
        </a:p>
      </dgm:t>
    </dgm:pt>
    <dgm:pt modelId="{9CAA85F4-7639-4246-ADE4-44683D90D652}" type="pres">
      <dgm:prSet presAssocID="{1E63A9AE-97C1-4FE1-A88B-8B3FD4108C50}" presName="hierChild1" presStyleCnt="0">
        <dgm:presLayoutVars>
          <dgm:orgChart val="1"/>
          <dgm:chPref val="1"/>
          <dgm:dir/>
          <dgm:animOne val="branch"/>
          <dgm:animLvl val="lvl"/>
          <dgm:resizeHandles/>
        </dgm:presLayoutVars>
      </dgm:prSet>
      <dgm:spPr/>
    </dgm:pt>
    <dgm:pt modelId="{6448C06B-9D93-4FCE-AEC1-66FA270C7FA2}" type="pres">
      <dgm:prSet presAssocID="{D758F4D9-393C-4ED9-97FF-ECCC5BB3EF7B}" presName="hierRoot1" presStyleCnt="0">
        <dgm:presLayoutVars>
          <dgm:hierBranch val="init"/>
        </dgm:presLayoutVars>
      </dgm:prSet>
      <dgm:spPr/>
    </dgm:pt>
    <dgm:pt modelId="{D62D445E-5BE5-4BB8-B538-93FCA0FC24AE}" type="pres">
      <dgm:prSet presAssocID="{D758F4D9-393C-4ED9-97FF-ECCC5BB3EF7B}" presName="rootComposite1" presStyleCnt="0"/>
      <dgm:spPr/>
    </dgm:pt>
    <dgm:pt modelId="{7E00D065-DAC4-4201-846F-0AF7D790915C}" type="pres">
      <dgm:prSet presAssocID="{D758F4D9-393C-4ED9-97FF-ECCC5BB3EF7B}" presName="rootText1" presStyleLbl="node0" presStyleIdx="0" presStyleCnt="1" custScaleX="125154" custScaleY="85407" custLinFactNeighborX="-2331">
        <dgm:presLayoutVars>
          <dgm:chPref val="3"/>
        </dgm:presLayoutVars>
      </dgm:prSet>
      <dgm:spPr/>
    </dgm:pt>
    <dgm:pt modelId="{428E3CF2-75D0-407B-9D2D-F41D28143338}" type="pres">
      <dgm:prSet presAssocID="{D758F4D9-393C-4ED9-97FF-ECCC5BB3EF7B}" presName="rootConnector1" presStyleLbl="node1" presStyleIdx="0" presStyleCnt="0"/>
      <dgm:spPr/>
    </dgm:pt>
    <dgm:pt modelId="{43AEEA13-DF28-41D9-A814-FE7D45D3E647}" type="pres">
      <dgm:prSet presAssocID="{D758F4D9-393C-4ED9-97FF-ECCC5BB3EF7B}" presName="hierChild2" presStyleCnt="0"/>
      <dgm:spPr/>
    </dgm:pt>
    <dgm:pt modelId="{6F19D532-A59A-4115-AF06-6DBE668EBC7A}" type="pres">
      <dgm:prSet presAssocID="{5CB9DBE4-5852-4C5C-BF04-981617613216}" presName="Name37" presStyleLbl="parChTrans1D2" presStyleIdx="0" presStyleCnt="3"/>
      <dgm:spPr/>
    </dgm:pt>
    <dgm:pt modelId="{303C659A-01CA-4A8B-BEAB-75D4676B5616}" type="pres">
      <dgm:prSet presAssocID="{DB9E75BB-91A3-4D87-928F-97AB5D25D7FC}" presName="hierRoot2" presStyleCnt="0">
        <dgm:presLayoutVars>
          <dgm:hierBranch val="init"/>
        </dgm:presLayoutVars>
      </dgm:prSet>
      <dgm:spPr/>
    </dgm:pt>
    <dgm:pt modelId="{FB011B22-9B6A-4873-877F-608F3B78672C}" type="pres">
      <dgm:prSet presAssocID="{DB9E75BB-91A3-4D87-928F-97AB5D25D7FC}" presName="rootComposite" presStyleCnt="0"/>
      <dgm:spPr/>
    </dgm:pt>
    <dgm:pt modelId="{94EDB630-4211-4F05-A034-2DC9904349AB}" type="pres">
      <dgm:prSet presAssocID="{DB9E75BB-91A3-4D87-928F-97AB5D25D7FC}" presName="rootText" presStyleLbl="node2" presStyleIdx="0" presStyleCnt="3" custScaleX="125508">
        <dgm:presLayoutVars>
          <dgm:chPref val="3"/>
        </dgm:presLayoutVars>
      </dgm:prSet>
      <dgm:spPr/>
    </dgm:pt>
    <dgm:pt modelId="{192BD61A-37E5-4F2F-870F-2417C6970B7B}" type="pres">
      <dgm:prSet presAssocID="{DB9E75BB-91A3-4D87-928F-97AB5D25D7FC}" presName="rootConnector" presStyleLbl="node2" presStyleIdx="0" presStyleCnt="3"/>
      <dgm:spPr/>
    </dgm:pt>
    <dgm:pt modelId="{2456EB9F-253A-46DA-A7AD-3D72B867D4ED}" type="pres">
      <dgm:prSet presAssocID="{DB9E75BB-91A3-4D87-928F-97AB5D25D7FC}" presName="hierChild4" presStyleCnt="0"/>
      <dgm:spPr/>
    </dgm:pt>
    <dgm:pt modelId="{9AF84D97-4E46-4812-9EDC-4F23B0B0FE6C}" type="pres">
      <dgm:prSet presAssocID="{0B246AE5-C709-4E86-9908-29564CF0EABA}" presName="Name37" presStyleLbl="parChTrans1D3" presStyleIdx="0" presStyleCnt="11"/>
      <dgm:spPr/>
    </dgm:pt>
    <dgm:pt modelId="{5CEFE20F-6E51-4EF7-BC8D-165C354A75E3}" type="pres">
      <dgm:prSet presAssocID="{282DAAB5-6A0D-4002-844A-477174F4726D}" presName="hierRoot2" presStyleCnt="0">
        <dgm:presLayoutVars>
          <dgm:hierBranch val="init"/>
        </dgm:presLayoutVars>
      </dgm:prSet>
      <dgm:spPr/>
    </dgm:pt>
    <dgm:pt modelId="{7093314C-3B4C-40E7-9230-D941DC1DAEC6}" type="pres">
      <dgm:prSet presAssocID="{282DAAB5-6A0D-4002-844A-477174F4726D}" presName="rootComposite" presStyleCnt="0"/>
      <dgm:spPr/>
    </dgm:pt>
    <dgm:pt modelId="{985869E3-8213-4082-AE0E-46292FBBDBCC}" type="pres">
      <dgm:prSet presAssocID="{282DAAB5-6A0D-4002-844A-477174F4726D}" presName="rootText" presStyleLbl="node3" presStyleIdx="0" presStyleCnt="11" custScaleY="143557">
        <dgm:presLayoutVars>
          <dgm:chPref val="3"/>
        </dgm:presLayoutVars>
      </dgm:prSet>
      <dgm:spPr/>
    </dgm:pt>
    <dgm:pt modelId="{1C2BD947-2F17-4731-B5E8-6E3CE63519D3}" type="pres">
      <dgm:prSet presAssocID="{282DAAB5-6A0D-4002-844A-477174F4726D}" presName="rootConnector" presStyleLbl="node3" presStyleIdx="0" presStyleCnt="11"/>
      <dgm:spPr/>
    </dgm:pt>
    <dgm:pt modelId="{C0346997-376F-44C7-B18C-D6F38535DEE3}" type="pres">
      <dgm:prSet presAssocID="{282DAAB5-6A0D-4002-844A-477174F4726D}" presName="hierChild4" presStyleCnt="0"/>
      <dgm:spPr/>
    </dgm:pt>
    <dgm:pt modelId="{C821E41D-B996-4821-BBB6-D8AA41247424}" type="pres">
      <dgm:prSet presAssocID="{282DAAB5-6A0D-4002-844A-477174F4726D}" presName="hierChild5" presStyleCnt="0"/>
      <dgm:spPr/>
    </dgm:pt>
    <dgm:pt modelId="{0CCBEC75-A365-4D9D-875F-0EDF4B4C5588}" type="pres">
      <dgm:prSet presAssocID="{E3C19D5A-E377-4A1E-B0F4-151E83964FC4}" presName="Name37" presStyleLbl="parChTrans1D3" presStyleIdx="1" presStyleCnt="11"/>
      <dgm:spPr/>
    </dgm:pt>
    <dgm:pt modelId="{28ABA279-2544-4B4D-B87D-C85222B12AAD}" type="pres">
      <dgm:prSet presAssocID="{CC2C8AE9-5EB2-4E3E-8353-95017A4B43F8}" presName="hierRoot2" presStyleCnt="0">
        <dgm:presLayoutVars>
          <dgm:hierBranch val="init"/>
        </dgm:presLayoutVars>
      </dgm:prSet>
      <dgm:spPr/>
    </dgm:pt>
    <dgm:pt modelId="{E5F0BADB-0D3B-466A-8F94-A445DE90B38B}" type="pres">
      <dgm:prSet presAssocID="{CC2C8AE9-5EB2-4E3E-8353-95017A4B43F8}" presName="rootComposite" presStyleCnt="0"/>
      <dgm:spPr/>
    </dgm:pt>
    <dgm:pt modelId="{DF14CB8D-0312-4DD4-A318-37CBCAB21E19}" type="pres">
      <dgm:prSet presAssocID="{CC2C8AE9-5EB2-4E3E-8353-95017A4B43F8}" presName="rootText" presStyleLbl="node3" presStyleIdx="1" presStyleCnt="11" custScaleX="110475" custScaleY="159252">
        <dgm:presLayoutVars>
          <dgm:chPref val="3"/>
        </dgm:presLayoutVars>
      </dgm:prSet>
      <dgm:spPr/>
    </dgm:pt>
    <dgm:pt modelId="{E83E568C-B23A-47EF-B354-E8588A7F1720}" type="pres">
      <dgm:prSet presAssocID="{CC2C8AE9-5EB2-4E3E-8353-95017A4B43F8}" presName="rootConnector" presStyleLbl="node3" presStyleIdx="1" presStyleCnt="11"/>
      <dgm:spPr/>
    </dgm:pt>
    <dgm:pt modelId="{86A48494-658C-41D3-9E23-7F21A2B65962}" type="pres">
      <dgm:prSet presAssocID="{CC2C8AE9-5EB2-4E3E-8353-95017A4B43F8}" presName="hierChild4" presStyleCnt="0"/>
      <dgm:spPr/>
    </dgm:pt>
    <dgm:pt modelId="{DBC1461D-D149-400C-B43C-CE865F138C90}" type="pres">
      <dgm:prSet presAssocID="{CC2C8AE9-5EB2-4E3E-8353-95017A4B43F8}" presName="hierChild5" presStyleCnt="0"/>
      <dgm:spPr/>
    </dgm:pt>
    <dgm:pt modelId="{A0ABD04A-95B6-43C8-84CC-7590ED4D4977}" type="pres">
      <dgm:prSet presAssocID="{24474AD6-870A-480A-B2B7-3880554A7B9E}" presName="Name37" presStyleLbl="parChTrans1D3" presStyleIdx="2" presStyleCnt="11"/>
      <dgm:spPr/>
    </dgm:pt>
    <dgm:pt modelId="{E99CB935-E539-4352-9702-34ACE6DD1D1B}" type="pres">
      <dgm:prSet presAssocID="{C5CFEA8A-1309-4A5C-8954-16C5AB62C2B2}" presName="hierRoot2" presStyleCnt="0">
        <dgm:presLayoutVars>
          <dgm:hierBranch val="init"/>
        </dgm:presLayoutVars>
      </dgm:prSet>
      <dgm:spPr/>
    </dgm:pt>
    <dgm:pt modelId="{63CD610F-C314-432F-B078-D3C7851C3805}" type="pres">
      <dgm:prSet presAssocID="{C5CFEA8A-1309-4A5C-8954-16C5AB62C2B2}" presName="rootComposite" presStyleCnt="0"/>
      <dgm:spPr/>
    </dgm:pt>
    <dgm:pt modelId="{C5E071C7-F2D4-4B2A-9BAB-34B296E978A3}" type="pres">
      <dgm:prSet presAssocID="{C5CFEA8A-1309-4A5C-8954-16C5AB62C2B2}" presName="rootText" presStyleLbl="node3" presStyleIdx="2" presStyleCnt="11" custScaleX="115194" custScaleY="126293">
        <dgm:presLayoutVars>
          <dgm:chPref val="3"/>
        </dgm:presLayoutVars>
      </dgm:prSet>
      <dgm:spPr/>
    </dgm:pt>
    <dgm:pt modelId="{3BF97DD5-DCD1-46C8-A6E5-E8BE2B38B836}" type="pres">
      <dgm:prSet presAssocID="{C5CFEA8A-1309-4A5C-8954-16C5AB62C2B2}" presName="rootConnector" presStyleLbl="node3" presStyleIdx="2" presStyleCnt="11"/>
      <dgm:spPr/>
    </dgm:pt>
    <dgm:pt modelId="{1CFFC111-797F-4BFF-A9F8-7D5829003C02}" type="pres">
      <dgm:prSet presAssocID="{C5CFEA8A-1309-4A5C-8954-16C5AB62C2B2}" presName="hierChild4" presStyleCnt="0"/>
      <dgm:spPr/>
    </dgm:pt>
    <dgm:pt modelId="{E058AF10-46D0-4594-8648-DE6067C9EC73}" type="pres">
      <dgm:prSet presAssocID="{C5CFEA8A-1309-4A5C-8954-16C5AB62C2B2}" presName="hierChild5" presStyleCnt="0"/>
      <dgm:spPr/>
    </dgm:pt>
    <dgm:pt modelId="{FAA8D408-3AF0-44BC-8596-D4320DFA67F8}" type="pres">
      <dgm:prSet presAssocID="{89029E98-9E55-41A9-BB5A-4BC72FED983C}" presName="Name37" presStyleLbl="parChTrans1D3" presStyleIdx="3" presStyleCnt="11"/>
      <dgm:spPr/>
    </dgm:pt>
    <dgm:pt modelId="{CCF51028-8200-4A02-836D-E23EC0D64BAF}" type="pres">
      <dgm:prSet presAssocID="{9608DDF2-3446-4459-B5A9-6F74CF2B64B1}" presName="hierRoot2" presStyleCnt="0">
        <dgm:presLayoutVars>
          <dgm:hierBranch val="init"/>
        </dgm:presLayoutVars>
      </dgm:prSet>
      <dgm:spPr/>
    </dgm:pt>
    <dgm:pt modelId="{DD3C7221-FEC8-4129-B2BE-D17787490A4F}" type="pres">
      <dgm:prSet presAssocID="{9608DDF2-3446-4459-B5A9-6F74CF2B64B1}" presName="rootComposite" presStyleCnt="0"/>
      <dgm:spPr/>
    </dgm:pt>
    <dgm:pt modelId="{491B2DC3-7CDB-45F3-A042-3F83FC772841}" type="pres">
      <dgm:prSet presAssocID="{9608DDF2-3446-4459-B5A9-6F74CF2B64B1}" presName="rootText" presStyleLbl="node3" presStyleIdx="3" presStyleCnt="11" custScaleX="118289" custScaleY="100946">
        <dgm:presLayoutVars>
          <dgm:chPref val="3"/>
        </dgm:presLayoutVars>
      </dgm:prSet>
      <dgm:spPr/>
    </dgm:pt>
    <dgm:pt modelId="{F867EDE4-BB4B-4D04-9C5E-DD80E66321AA}" type="pres">
      <dgm:prSet presAssocID="{9608DDF2-3446-4459-B5A9-6F74CF2B64B1}" presName="rootConnector" presStyleLbl="node3" presStyleIdx="3" presStyleCnt="11"/>
      <dgm:spPr/>
    </dgm:pt>
    <dgm:pt modelId="{2AE0E731-186F-4681-9F77-ED2F4CEC0B0C}" type="pres">
      <dgm:prSet presAssocID="{9608DDF2-3446-4459-B5A9-6F74CF2B64B1}" presName="hierChild4" presStyleCnt="0"/>
      <dgm:spPr/>
    </dgm:pt>
    <dgm:pt modelId="{E8945CA2-7C1A-4D46-B801-3E357E1DB23B}" type="pres">
      <dgm:prSet presAssocID="{9608DDF2-3446-4459-B5A9-6F74CF2B64B1}" presName="hierChild5" presStyleCnt="0"/>
      <dgm:spPr/>
    </dgm:pt>
    <dgm:pt modelId="{B91E162C-9B7A-4CE2-927A-282D90853B5B}" type="pres">
      <dgm:prSet presAssocID="{DB9E75BB-91A3-4D87-928F-97AB5D25D7FC}" presName="hierChild5" presStyleCnt="0"/>
      <dgm:spPr/>
    </dgm:pt>
    <dgm:pt modelId="{D16A010F-89AE-4F05-A063-0AE7A5A710E5}" type="pres">
      <dgm:prSet presAssocID="{6B8FCBE1-C712-43ED-9963-62AF58CC869C}" presName="Name37" presStyleLbl="parChTrans1D2" presStyleIdx="1" presStyleCnt="3"/>
      <dgm:spPr/>
    </dgm:pt>
    <dgm:pt modelId="{627C80AD-5F78-425E-A3AA-0906A51A7338}" type="pres">
      <dgm:prSet presAssocID="{14A8858A-D583-4BCA-A8E7-CC0461402238}" presName="hierRoot2" presStyleCnt="0">
        <dgm:presLayoutVars>
          <dgm:hierBranch val="init"/>
        </dgm:presLayoutVars>
      </dgm:prSet>
      <dgm:spPr/>
    </dgm:pt>
    <dgm:pt modelId="{BC77E8EA-4872-4635-A355-50CE3C9747BC}" type="pres">
      <dgm:prSet presAssocID="{14A8858A-D583-4BCA-A8E7-CC0461402238}" presName="rootComposite" presStyleCnt="0"/>
      <dgm:spPr/>
    </dgm:pt>
    <dgm:pt modelId="{80EB97BB-580F-4727-A6A5-E2D6CCC4125D}" type="pres">
      <dgm:prSet presAssocID="{14A8858A-D583-4BCA-A8E7-CC0461402238}" presName="rootText" presStyleLbl="node2" presStyleIdx="1" presStyleCnt="3" custScaleX="133168">
        <dgm:presLayoutVars>
          <dgm:chPref val="3"/>
        </dgm:presLayoutVars>
      </dgm:prSet>
      <dgm:spPr/>
    </dgm:pt>
    <dgm:pt modelId="{A5C04FEC-A3A6-4F64-AD91-92942511E7A4}" type="pres">
      <dgm:prSet presAssocID="{14A8858A-D583-4BCA-A8E7-CC0461402238}" presName="rootConnector" presStyleLbl="node2" presStyleIdx="1" presStyleCnt="3"/>
      <dgm:spPr/>
    </dgm:pt>
    <dgm:pt modelId="{9667E670-25E3-40DD-BD6F-20285D18BF0B}" type="pres">
      <dgm:prSet presAssocID="{14A8858A-D583-4BCA-A8E7-CC0461402238}" presName="hierChild4" presStyleCnt="0"/>
      <dgm:spPr/>
    </dgm:pt>
    <dgm:pt modelId="{EC4C1F05-6780-4BDB-B147-483653A74FA2}" type="pres">
      <dgm:prSet presAssocID="{4B8CBB89-F589-46DF-9B60-3CC9A06ACE62}" presName="Name37" presStyleLbl="parChTrans1D3" presStyleIdx="4" presStyleCnt="11"/>
      <dgm:spPr/>
    </dgm:pt>
    <dgm:pt modelId="{200C7B01-DAD9-40E4-B72B-446D12A0653E}" type="pres">
      <dgm:prSet presAssocID="{634FD9AD-076B-4F10-A4F1-F289B9DE4A0C}" presName="hierRoot2" presStyleCnt="0">
        <dgm:presLayoutVars>
          <dgm:hierBranch val="init"/>
        </dgm:presLayoutVars>
      </dgm:prSet>
      <dgm:spPr/>
    </dgm:pt>
    <dgm:pt modelId="{40670A2F-18FD-4108-8015-6E7F15D541F9}" type="pres">
      <dgm:prSet presAssocID="{634FD9AD-076B-4F10-A4F1-F289B9DE4A0C}" presName="rootComposite" presStyleCnt="0"/>
      <dgm:spPr/>
    </dgm:pt>
    <dgm:pt modelId="{7876A960-85F0-44D1-9065-FC4D3BF58103}" type="pres">
      <dgm:prSet presAssocID="{634FD9AD-076B-4F10-A4F1-F289B9DE4A0C}" presName="rootText" presStyleLbl="node3" presStyleIdx="4" presStyleCnt="11" custScaleX="116056">
        <dgm:presLayoutVars>
          <dgm:chPref val="3"/>
        </dgm:presLayoutVars>
      </dgm:prSet>
      <dgm:spPr/>
    </dgm:pt>
    <dgm:pt modelId="{963772E2-7893-4C3F-9E2C-A7F4077E1045}" type="pres">
      <dgm:prSet presAssocID="{634FD9AD-076B-4F10-A4F1-F289B9DE4A0C}" presName="rootConnector" presStyleLbl="node3" presStyleIdx="4" presStyleCnt="11"/>
      <dgm:spPr/>
    </dgm:pt>
    <dgm:pt modelId="{C78E11DE-9189-4F92-B235-6CCF1957F546}" type="pres">
      <dgm:prSet presAssocID="{634FD9AD-076B-4F10-A4F1-F289B9DE4A0C}" presName="hierChild4" presStyleCnt="0"/>
      <dgm:spPr/>
    </dgm:pt>
    <dgm:pt modelId="{B1BDB7CA-DBF1-4F7E-8EE2-5523EAC84075}" type="pres">
      <dgm:prSet presAssocID="{634FD9AD-076B-4F10-A4F1-F289B9DE4A0C}" presName="hierChild5" presStyleCnt="0"/>
      <dgm:spPr/>
    </dgm:pt>
    <dgm:pt modelId="{619684E4-61A7-4B57-BBA9-A37AB44D10C3}" type="pres">
      <dgm:prSet presAssocID="{E1FEE2CE-605C-4746-B2CE-6DFEC2BF304F}" presName="Name37" presStyleLbl="parChTrans1D3" presStyleIdx="5" presStyleCnt="11"/>
      <dgm:spPr/>
    </dgm:pt>
    <dgm:pt modelId="{EB38867A-6729-4DE6-95BD-6CE262DF757B}" type="pres">
      <dgm:prSet presAssocID="{9C852ECC-9C10-46A0-88DC-F26ABE5152D7}" presName="hierRoot2" presStyleCnt="0">
        <dgm:presLayoutVars>
          <dgm:hierBranch val="init"/>
        </dgm:presLayoutVars>
      </dgm:prSet>
      <dgm:spPr/>
    </dgm:pt>
    <dgm:pt modelId="{39DF9D52-795D-4635-A774-2671F74EB106}" type="pres">
      <dgm:prSet presAssocID="{9C852ECC-9C10-46A0-88DC-F26ABE5152D7}" presName="rootComposite" presStyleCnt="0"/>
      <dgm:spPr/>
    </dgm:pt>
    <dgm:pt modelId="{9B741B1B-EBE4-41B6-880B-5D2E0D702285}" type="pres">
      <dgm:prSet presAssocID="{9C852ECC-9C10-46A0-88DC-F26ABE5152D7}" presName="rootText" presStyleLbl="node3" presStyleIdx="5" presStyleCnt="11" custScaleX="114114" custScaleY="104398">
        <dgm:presLayoutVars>
          <dgm:chPref val="3"/>
        </dgm:presLayoutVars>
      </dgm:prSet>
      <dgm:spPr/>
    </dgm:pt>
    <dgm:pt modelId="{34795370-78BC-4F7C-BA52-77405E77CE14}" type="pres">
      <dgm:prSet presAssocID="{9C852ECC-9C10-46A0-88DC-F26ABE5152D7}" presName="rootConnector" presStyleLbl="node3" presStyleIdx="5" presStyleCnt="11"/>
      <dgm:spPr/>
    </dgm:pt>
    <dgm:pt modelId="{B9FDDA28-876E-4ADF-AFF7-CA833110AECA}" type="pres">
      <dgm:prSet presAssocID="{9C852ECC-9C10-46A0-88DC-F26ABE5152D7}" presName="hierChild4" presStyleCnt="0"/>
      <dgm:spPr/>
    </dgm:pt>
    <dgm:pt modelId="{583E06BF-F248-43E9-B6FF-F475F1C07FB8}" type="pres">
      <dgm:prSet presAssocID="{9C852ECC-9C10-46A0-88DC-F26ABE5152D7}" presName="hierChild5" presStyleCnt="0"/>
      <dgm:spPr/>
    </dgm:pt>
    <dgm:pt modelId="{DCF23637-3203-4825-ABA8-0AD7D7725547}" type="pres">
      <dgm:prSet presAssocID="{14A8858A-D583-4BCA-A8E7-CC0461402238}" presName="hierChild5" presStyleCnt="0"/>
      <dgm:spPr/>
    </dgm:pt>
    <dgm:pt modelId="{C0E0249E-69F6-4694-90B4-F56760A75A1E}" type="pres">
      <dgm:prSet presAssocID="{A63902E0-871F-4CDF-9B72-D1F565C51FD9}" presName="Name37" presStyleLbl="parChTrans1D2" presStyleIdx="2" presStyleCnt="3"/>
      <dgm:spPr/>
    </dgm:pt>
    <dgm:pt modelId="{C59BDA97-A051-4B98-8879-A8815A71DD3C}" type="pres">
      <dgm:prSet presAssocID="{2195A719-D47E-4877-A8D2-7099677DABA9}" presName="hierRoot2" presStyleCnt="0">
        <dgm:presLayoutVars>
          <dgm:hierBranch val="init"/>
        </dgm:presLayoutVars>
      </dgm:prSet>
      <dgm:spPr/>
    </dgm:pt>
    <dgm:pt modelId="{6C836D88-38AB-4D5D-9BBF-EC89B50DCC74}" type="pres">
      <dgm:prSet presAssocID="{2195A719-D47E-4877-A8D2-7099677DABA9}" presName="rootComposite" presStyleCnt="0"/>
      <dgm:spPr/>
    </dgm:pt>
    <dgm:pt modelId="{5333A6A0-481A-491F-B214-CADF9A33AA07}" type="pres">
      <dgm:prSet presAssocID="{2195A719-D47E-4877-A8D2-7099677DABA9}" presName="rootText" presStyleLbl="node2" presStyleIdx="2" presStyleCnt="3" custScaleX="130041">
        <dgm:presLayoutVars>
          <dgm:chPref val="3"/>
        </dgm:presLayoutVars>
      </dgm:prSet>
      <dgm:spPr/>
    </dgm:pt>
    <dgm:pt modelId="{3660BEBC-4C57-49C4-87D5-92AD8B4D0E9D}" type="pres">
      <dgm:prSet presAssocID="{2195A719-D47E-4877-A8D2-7099677DABA9}" presName="rootConnector" presStyleLbl="node2" presStyleIdx="2" presStyleCnt="3"/>
      <dgm:spPr/>
    </dgm:pt>
    <dgm:pt modelId="{0A3CEA70-F4A0-466A-92B9-CD544FE1900D}" type="pres">
      <dgm:prSet presAssocID="{2195A719-D47E-4877-A8D2-7099677DABA9}" presName="hierChild4" presStyleCnt="0"/>
      <dgm:spPr/>
    </dgm:pt>
    <dgm:pt modelId="{9E5DD389-33A4-4132-A523-60C7F68B876B}" type="pres">
      <dgm:prSet presAssocID="{4D6D4707-0046-4E34-8C08-276927177D41}" presName="Name37" presStyleLbl="parChTrans1D3" presStyleIdx="6" presStyleCnt="11"/>
      <dgm:spPr/>
    </dgm:pt>
    <dgm:pt modelId="{681B06FB-6E17-4498-A2D0-2BCA72B17EA8}" type="pres">
      <dgm:prSet presAssocID="{7C953062-8F45-46C9-B9C0-4B61A9BCD93A}" presName="hierRoot2" presStyleCnt="0">
        <dgm:presLayoutVars>
          <dgm:hierBranch val="init"/>
        </dgm:presLayoutVars>
      </dgm:prSet>
      <dgm:spPr/>
    </dgm:pt>
    <dgm:pt modelId="{33D57993-FBA5-489C-BE4C-2B6BB9C8A3F2}" type="pres">
      <dgm:prSet presAssocID="{7C953062-8F45-46C9-B9C0-4B61A9BCD93A}" presName="rootComposite" presStyleCnt="0"/>
      <dgm:spPr/>
    </dgm:pt>
    <dgm:pt modelId="{36DC9BC7-6FB5-4912-BE32-0D51B8664617}" type="pres">
      <dgm:prSet presAssocID="{7C953062-8F45-46C9-B9C0-4B61A9BCD93A}" presName="rootText" presStyleLbl="node3" presStyleIdx="6" presStyleCnt="11" custScaleX="224030" custScaleY="95176">
        <dgm:presLayoutVars>
          <dgm:chPref val="3"/>
        </dgm:presLayoutVars>
      </dgm:prSet>
      <dgm:spPr/>
    </dgm:pt>
    <dgm:pt modelId="{AB07752D-E522-466E-AA08-0B7AD87E0120}" type="pres">
      <dgm:prSet presAssocID="{7C953062-8F45-46C9-B9C0-4B61A9BCD93A}" presName="rootConnector" presStyleLbl="node3" presStyleIdx="6" presStyleCnt="11"/>
      <dgm:spPr/>
    </dgm:pt>
    <dgm:pt modelId="{D81FD03A-BA40-487E-A609-8F28409CE462}" type="pres">
      <dgm:prSet presAssocID="{7C953062-8F45-46C9-B9C0-4B61A9BCD93A}" presName="hierChild4" presStyleCnt="0"/>
      <dgm:spPr/>
    </dgm:pt>
    <dgm:pt modelId="{846B9F52-F038-4165-AF38-C6BA9183C714}" type="pres">
      <dgm:prSet presAssocID="{7C953062-8F45-46C9-B9C0-4B61A9BCD93A}" presName="hierChild5" presStyleCnt="0"/>
      <dgm:spPr/>
    </dgm:pt>
    <dgm:pt modelId="{601441F1-D468-4CE0-8038-551C196BAADA}" type="pres">
      <dgm:prSet presAssocID="{7AE77441-C672-4FB2-941B-B4EDA268FEE2}" presName="Name37" presStyleLbl="parChTrans1D3" presStyleIdx="7" presStyleCnt="11"/>
      <dgm:spPr/>
    </dgm:pt>
    <dgm:pt modelId="{4FD8BC69-A129-4028-B0E0-8F45C7F3C7F1}" type="pres">
      <dgm:prSet presAssocID="{83AC4878-E967-4252-99B9-238B7E9EFE43}" presName="hierRoot2" presStyleCnt="0">
        <dgm:presLayoutVars>
          <dgm:hierBranch val="init"/>
        </dgm:presLayoutVars>
      </dgm:prSet>
      <dgm:spPr/>
    </dgm:pt>
    <dgm:pt modelId="{5B37B006-D9B5-4310-97ED-32A986401245}" type="pres">
      <dgm:prSet presAssocID="{83AC4878-E967-4252-99B9-238B7E9EFE43}" presName="rootComposite" presStyleCnt="0"/>
      <dgm:spPr/>
    </dgm:pt>
    <dgm:pt modelId="{A5483530-9FD2-4CCC-B67E-681DB487EC39}" type="pres">
      <dgm:prSet presAssocID="{83AC4878-E967-4252-99B9-238B7E9EFE43}" presName="rootText" presStyleLbl="node3" presStyleIdx="7" presStyleCnt="11" custScaleX="269659" custScaleY="141475">
        <dgm:presLayoutVars>
          <dgm:chPref val="3"/>
        </dgm:presLayoutVars>
      </dgm:prSet>
      <dgm:spPr/>
    </dgm:pt>
    <dgm:pt modelId="{94FCDE16-6679-4F9F-970A-6CA66A404C53}" type="pres">
      <dgm:prSet presAssocID="{83AC4878-E967-4252-99B9-238B7E9EFE43}" presName="rootConnector" presStyleLbl="node3" presStyleIdx="7" presStyleCnt="11"/>
      <dgm:spPr/>
    </dgm:pt>
    <dgm:pt modelId="{8315BC55-18EA-460F-9DA8-1F9B31DB8CAB}" type="pres">
      <dgm:prSet presAssocID="{83AC4878-E967-4252-99B9-238B7E9EFE43}" presName="hierChild4" presStyleCnt="0"/>
      <dgm:spPr/>
    </dgm:pt>
    <dgm:pt modelId="{FBFF59A2-99FC-40F4-BC77-9B1E463A7340}" type="pres">
      <dgm:prSet presAssocID="{83AC4878-E967-4252-99B9-238B7E9EFE43}" presName="hierChild5" presStyleCnt="0"/>
      <dgm:spPr/>
    </dgm:pt>
    <dgm:pt modelId="{B041663B-76AD-44F2-A598-B13E0135912D}" type="pres">
      <dgm:prSet presAssocID="{CE2BA5E0-404B-44BA-85A4-914A88077DCA}" presName="Name37" presStyleLbl="parChTrans1D3" presStyleIdx="8" presStyleCnt="11"/>
      <dgm:spPr/>
    </dgm:pt>
    <dgm:pt modelId="{05FC790D-BD7D-48AF-A6C9-D97AF0077DA6}" type="pres">
      <dgm:prSet presAssocID="{9A0D329E-0C58-4545-90D7-FD46ECDEFBB7}" presName="hierRoot2" presStyleCnt="0">
        <dgm:presLayoutVars>
          <dgm:hierBranch val="init"/>
        </dgm:presLayoutVars>
      </dgm:prSet>
      <dgm:spPr/>
    </dgm:pt>
    <dgm:pt modelId="{E542C539-588F-44D8-BB3F-E31C7DE32003}" type="pres">
      <dgm:prSet presAssocID="{9A0D329E-0C58-4545-90D7-FD46ECDEFBB7}" presName="rootComposite" presStyleCnt="0"/>
      <dgm:spPr/>
    </dgm:pt>
    <dgm:pt modelId="{48B434A2-70D3-452E-8F27-919CFE769127}" type="pres">
      <dgm:prSet presAssocID="{9A0D329E-0C58-4545-90D7-FD46ECDEFBB7}" presName="rootText" presStyleLbl="node3" presStyleIdx="8" presStyleCnt="11" custScaleX="227767" custScaleY="89382">
        <dgm:presLayoutVars>
          <dgm:chPref val="3"/>
        </dgm:presLayoutVars>
      </dgm:prSet>
      <dgm:spPr/>
    </dgm:pt>
    <dgm:pt modelId="{766FC4C0-A93F-4009-BE70-D5CAAC44158F}" type="pres">
      <dgm:prSet presAssocID="{9A0D329E-0C58-4545-90D7-FD46ECDEFBB7}" presName="rootConnector" presStyleLbl="node3" presStyleIdx="8" presStyleCnt="11"/>
      <dgm:spPr/>
    </dgm:pt>
    <dgm:pt modelId="{6CD9D1CB-D57D-441A-A236-DD9490CF4F8E}" type="pres">
      <dgm:prSet presAssocID="{9A0D329E-0C58-4545-90D7-FD46ECDEFBB7}" presName="hierChild4" presStyleCnt="0"/>
      <dgm:spPr/>
    </dgm:pt>
    <dgm:pt modelId="{00C8234E-A931-4ED8-B8DA-711883645EA8}" type="pres">
      <dgm:prSet presAssocID="{9A0D329E-0C58-4545-90D7-FD46ECDEFBB7}" presName="hierChild5" presStyleCnt="0"/>
      <dgm:spPr/>
    </dgm:pt>
    <dgm:pt modelId="{E8FD9F4B-4F1B-42FA-B130-57BDC498B561}" type="pres">
      <dgm:prSet presAssocID="{623A15E4-F124-4079-BCB5-C9A183BBA0C1}" presName="Name37" presStyleLbl="parChTrans1D3" presStyleIdx="9" presStyleCnt="11"/>
      <dgm:spPr/>
    </dgm:pt>
    <dgm:pt modelId="{CDD83E63-B4A0-4622-87F9-B7CB3F24084F}" type="pres">
      <dgm:prSet presAssocID="{DE770948-D114-49ED-A51A-FD7B25A54B46}" presName="hierRoot2" presStyleCnt="0">
        <dgm:presLayoutVars>
          <dgm:hierBranch val="init"/>
        </dgm:presLayoutVars>
      </dgm:prSet>
      <dgm:spPr/>
    </dgm:pt>
    <dgm:pt modelId="{0BDF7442-ED79-415F-B00B-72FB12A8C687}" type="pres">
      <dgm:prSet presAssocID="{DE770948-D114-49ED-A51A-FD7B25A54B46}" presName="rootComposite" presStyleCnt="0"/>
      <dgm:spPr/>
    </dgm:pt>
    <dgm:pt modelId="{0A9F8E6A-5EEC-4BA8-9197-4F59AF9AD0F3}" type="pres">
      <dgm:prSet presAssocID="{DE770948-D114-49ED-A51A-FD7B25A54B46}" presName="rootText" presStyleLbl="node3" presStyleIdx="9" presStyleCnt="11" custScaleX="229089" custScaleY="89297">
        <dgm:presLayoutVars>
          <dgm:chPref val="3"/>
        </dgm:presLayoutVars>
      </dgm:prSet>
      <dgm:spPr/>
    </dgm:pt>
    <dgm:pt modelId="{7B1AFC6D-8005-43D7-989A-180B6F676A30}" type="pres">
      <dgm:prSet presAssocID="{DE770948-D114-49ED-A51A-FD7B25A54B46}" presName="rootConnector" presStyleLbl="node3" presStyleIdx="9" presStyleCnt="11"/>
      <dgm:spPr/>
    </dgm:pt>
    <dgm:pt modelId="{13B9A3B9-4EA1-4D64-8735-6CC433BC9B0B}" type="pres">
      <dgm:prSet presAssocID="{DE770948-D114-49ED-A51A-FD7B25A54B46}" presName="hierChild4" presStyleCnt="0"/>
      <dgm:spPr/>
    </dgm:pt>
    <dgm:pt modelId="{8D9A8A87-67F8-4819-8DE3-8F688ED09009}" type="pres">
      <dgm:prSet presAssocID="{DE770948-D114-49ED-A51A-FD7B25A54B46}" presName="hierChild5" presStyleCnt="0"/>
      <dgm:spPr/>
    </dgm:pt>
    <dgm:pt modelId="{D9B0D9D6-ACA2-4FB1-91A0-8C766CADF904}" type="pres">
      <dgm:prSet presAssocID="{FA4C1FFE-CEE4-4A29-9409-573B228F3429}" presName="Name37" presStyleLbl="parChTrans1D3" presStyleIdx="10" presStyleCnt="11"/>
      <dgm:spPr/>
    </dgm:pt>
    <dgm:pt modelId="{5E46A942-D8DA-459F-84F2-5C3CC47DDA02}" type="pres">
      <dgm:prSet presAssocID="{69F616FA-EDC3-476B-9502-CECA01F40B36}" presName="hierRoot2" presStyleCnt="0">
        <dgm:presLayoutVars>
          <dgm:hierBranch val="init"/>
        </dgm:presLayoutVars>
      </dgm:prSet>
      <dgm:spPr/>
    </dgm:pt>
    <dgm:pt modelId="{E0FA10E3-E384-4649-BF83-C71A583A57D4}" type="pres">
      <dgm:prSet presAssocID="{69F616FA-EDC3-476B-9502-CECA01F40B36}" presName="rootComposite" presStyleCnt="0"/>
      <dgm:spPr/>
    </dgm:pt>
    <dgm:pt modelId="{C0BA885D-D76E-470C-BFC6-686F3CB0BDFD}" type="pres">
      <dgm:prSet presAssocID="{69F616FA-EDC3-476B-9502-CECA01F40B36}" presName="rootText" presStyleLbl="node3" presStyleIdx="10" presStyleCnt="11" custScaleX="229678" custScaleY="98163">
        <dgm:presLayoutVars>
          <dgm:chPref val="3"/>
        </dgm:presLayoutVars>
      </dgm:prSet>
      <dgm:spPr/>
    </dgm:pt>
    <dgm:pt modelId="{BF6E87B7-8F30-4705-9164-C870C50254D7}" type="pres">
      <dgm:prSet presAssocID="{69F616FA-EDC3-476B-9502-CECA01F40B36}" presName="rootConnector" presStyleLbl="node3" presStyleIdx="10" presStyleCnt="11"/>
      <dgm:spPr/>
    </dgm:pt>
    <dgm:pt modelId="{AEF8915D-EAB5-4FF7-A326-C1CE981F6BEB}" type="pres">
      <dgm:prSet presAssocID="{69F616FA-EDC3-476B-9502-CECA01F40B36}" presName="hierChild4" presStyleCnt="0"/>
      <dgm:spPr/>
    </dgm:pt>
    <dgm:pt modelId="{117039D2-B356-4B82-AAA3-F8C082A35018}" type="pres">
      <dgm:prSet presAssocID="{69F616FA-EDC3-476B-9502-CECA01F40B36}" presName="hierChild5" presStyleCnt="0"/>
      <dgm:spPr/>
    </dgm:pt>
    <dgm:pt modelId="{F959D839-2616-49DE-A9A4-7866858238FA}" type="pres">
      <dgm:prSet presAssocID="{2195A719-D47E-4877-A8D2-7099677DABA9}" presName="hierChild5" presStyleCnt="0"/>
      <dgm:spPr/>
    </dgm:pt>
    <dgm:pt modelId="{6334B7A5-16CE-48DA-BC15-687295DD101F}" type="pres">
      <dgm:prSet presAssocID="{D758F4D9-393C-4ED9-97FF-ECCC5BB3EF7B}" presName="hierChild3" presStyleCnt="0"/>
      <dgm:spPr/>
    </dgm:pt>
  </dgm:ptLst>
  <dgm:cxnLst>
    <dgm:cxn modelId="{347BC705-A49A-4F0F-93E6-F4ED8D1A9D19}" type="presOf" srcId="{14A8858A-D583-4BCA-A8E7-CC0461402238}" destId="{A5C04FEC-A3A6-4F64-AD91-92942511E7A4}" srcOrd="1" destOrd="0" presId="urn:microsoft.com/office/officeart/2005/8/layout/orgChart1"/>
    <dgm:cxn modelId="{9DAA8E06-E35A-4F65-A34C-55FC41755309}" type="presOf" srcId="{DB9E75BB-91A3-4D87-928F-97AB5D25D7FC}" destId="{94EDB630-4211-4F05-A034-2DC9904349AB}" srcOrd="0" destOrd="0" presId="urn:microsoft.com/office/officeart/2005/8/layout/orgChart1"/>
    <dgm:cxn modelId="{68B9C007-355F-49B2-83BB-7AC465B4BE2B}" type="presOf" srcId="{C5CFEA8A-1309-4A5C-8954-16C5AB62C2B2}" destId="{3BF97DD5-DCD1-46C8-A6E5-E8BE2B38B836}" srcOrd="1" destOrd="0" presId="urn:microsoft.com/office/officeart/2005/8/layout/orgChart1"/>
    <dgm:cxn modelId="{D5690808-1BB2-4648-82AD-AE5178F17913}" type="presOf" srcId="{C5CFEA8A-1309-4A5C-8954-16C5AB62C2B2}" destId="{C5E071C7-F2D4-4B2A-9BAB-34B296E978A3}" srcOrd="0" destOrd="0" presId="urn:microsoft.com/office/officeart/2005/8/layout/orgChart1"/>
    <dgm:cxn modelId="{D336FD10-3C95-4B38-B012-FF2B4C97B80C}" type="presOf" srcId="{DB9E75BB-91A3-4D87-928F-97AB5D25D7FC}" destId="{192BD61A-37E5-4F2F-870F-2417C6970B7B}" srcOrd="1" destOrd="0" presId="urn:microsoft.com/office/officeart/2005/8/layout/orgChart1"/>
    <dgm:cxn modelId="{198F1611-EF2A-418C-9091-96AF7BB4AF60}" type="presOf" srcId="{FA4C1FFE-CEE4-4A29-9409-573B228F3429}" destId="{D9B0D9D6-ACA2-4FB1-91A0-8C766CADF904}" srcOrd="0" destOrd="0" presId="urn:microsoft.com/office/officeart/2005/8/layout/orgChart1"/>
    <dgm:cxn modelId="{6EFA8012-323F-46A8-8E30-C60AE4AA8FEE}" type="presOf" srcId="{2195A719-D47E-4877-A8D2-7099677DABA9}" destId="{3660BEBC-4C57-49C4-87D5-92AD8B4D0E9D}" srcOrd="1" destOrd="0" presId="urn:microsoft.com/office/officeart/2005/8/layout/orgChart1"/>
    <dgm:cxn modelId="{3D5DB819-5E58-4914-9B1D-CC5725E93B8F}" type="presOf" srcId="{7C953062-8F45-46C9-B9C0-4B61A9BCD93A}" destId="{36DC9BC7-6FB5-4912-BE32-0D51B8664617}" srcOrd="0" destOrd="0" presId="urn:microsoft.com/office/officeart/2005/8/layout/orgChart1"/>
    <dgm:cxn modelId="{CFC50A1B-A767-4F1B-9798-A68E1C6E7FAA}" srcId="{DB9E75BB-91A3-4D87-928F-97AB5D25D7FC}" destId="{CC2C8AE9-5EB2-4E3E-8353-95017A4B43F8}" srcOrd="1" destOrd="0" parTransId="{E3C19D5A-E377-4A1E-B0F4-151E83964FC4}" sibTransId="{43065646-7F40-4BE3-9767-78136600853B}"/>
    <dgm:cxn modelId="{6C4AB51B-2D76-4D68-9BCB-1411629C5687}" type="presOf" srcId="{634FD9AD-076B-4F10-A4F1-F289B9DE4A0C}" destId="{963772E2-7893-4C3F-9E2C-A7F4077E1045}" srcOrd="1" destOrd="0" presId="urn:microsoft.com/office/officeart/2005/8/layout/orgChart1"/>
    <dgm:cxn modelId="{E96F2323-BB17-4573-9AD5-1790AB52698C}" type="presOf" srcId="{24474AD6-870A-480A-B2B7-3880554A7B9E}" destId="{A0ABD04A-95B6-43C8-84CC-7590ED4D4977}" srcOrd="0" destOrd="0" presId="urn:microsoft.com/office/officeart/2005/8/layout/orgChart1"/>
    <dgm:cxn modelId="{BA9DDE23-1B29-42A6-B7C8-65DD2392AFA4}" srcId="{DB9E75BB-91A3-4D87-928F-97AB5D25D7FC}" destId="{282DAAB5-6A0D-4002-844A-477174F4726D}" srcOrd="0" destOrd="0" parTransId="{0B246AE5-C709-4E86-9908-29564CF0EABA}" sibTransId="{755971D9-EED5-40BF-893F-7F645DC844AF}"/>
    <dgm:cxn modelId="{C2E0BB24-C036-48E6-8421-321463B16D21}" srcId="{2195A719-D47E-4877-A8D2-7099677DABA9}" destId="{9A0D329E-0C58-4545-90D7-FD46ECDEFBB7}" srcOrd="2" destOrd="0" parTransId="{CE2BA5E0-404B-44BA-85A4-914A88077DCA}" sibTransId="{3A62887F-D3FF-4CEC-9564-01D70E189C34}"/>
    <dgm:cxn modelId="{DD214333-10BE-4603-89FE-845D629DD8A0}" type="presOf" srcId="{7AE77441-C672-4FB2-941B-B4EDA268FEE2}" destId="{601441F1-D468-4CE0-8038-551C196BAADA}" srcOrd="0" destOrd="0" presId="urn:microsoft.com/office/officeart/2005/8/layout/orgChart1"/>
    <dgm:cxn modelId="{E2556936-A40B-4E89-A20F-23529B91B0AB}" srcId="{DB9E75BB-91A3-4D87-928F-97AB5D25D7FC}" destId="{9608DDF2-3446-4459-B5A9-6F74CF2B64B1}" srcOrd="3" destOrd="0" parTransId="{89029E98-9E55-41A9-BB5A-4BC72FED983C}" sibTransId="{C4F0B7C3-AD59-4B95-B8A0-1DB823F9FE1C}"/>
    <dgm:cxn modelId="{40D74138-57BE-42EE-9E25-0DF2A9847634}" type="presOf" srcId="{E1FEE2CE-605C-4746-B2CE-6DFEC2BF304F}" destId="{619684E4-61A7-4B57-BBA9-A37AB44D10C3}" srcOrd="0" destOrd="0" presId="urn:microsoft.com/office/officeart/2005/8/layout/orgChart1"/>
    <dgm:cxn modelId="{A8B27044-F3AE-4CD0-8645-0DF5E9013E45}" type="presOf" srcId="{89029E98-9E55-41A9-BB5A-4BC72FED983C}" destId="{FAA8D408-3AF0-44BC-8596-D4320DFA67F8}" srcOrd="0" destOrd="0" presId="urn:microsoft.com/office/officeart/2005/8/layout/orgChart1"/>
    <dgm:cxn modelId="{B5497368-6EA7-4F9D-8B6F-9EC14E485DA9}" srcId="{2195A719-D47E-4877-A8D2-7099677DABA9}" destId="{DE770948-D114-49ED-A51A-FD7B25A54B46}" srcOrd="3" destOrd="0" parTransId="{623A15E4-F124-4079-BCB5-C9A183BBA0C1}" sibTransId="{D7F1AC75-E840-4975-8AE5-E590850BDEB6}"/>
    <dgm:cxn modelId="{2594AB6C-B7F8-45B5-B1C8-FC2E73F91A69}" srcId="{D758F4D9-393C-4ED9-97FF-ECCC5BB3EF7B}" destId="{DB9E75BB-91A3-4D87-928F-97AB5D25D7FC}" srcOrd="0" destOrd="0" parTransId="{5CB9DBE4-5852-4C5C-BF04-981617613216}" sibTransId="{50591B51-EC68-45B9-884C-EAA3FF8DA19E}"/>
    <dgm:cxn modelId="{E76A0E73-CD4D-4BE1-86BF-F383ECC303D6}" type="presOf" srcId="{0B246AE5-C709-4E86-9908-29564CF0EABA}" destId="{9AF84D97-4E46-4812-9EDC-4F23B0B0FE6C}" srcOrd="0" destOrd="0" presId="urn:microsoft.com/office/officeart/2005/8/layout/orgChart1"/>
    <dgm:cxn modelId="{A4E4A573-6A6A-4B11-ACFE-6AEBE8460056}" type="presOf" srcId="{4D6D4707-0046-4E34-8C08-276927177D41}" destId="{9E5DD389-33A4-4132-A523-60C7F68B876B}" srcOrd="0" destOrd="0" presId="urn:microsoft.com/office/officeart/2005/8/layout/orgChart1"/>
    <dgm:cxn modelId="{4D0B1754-1051-47C4-BCB8-28697185C225}" type="presOf" srcId="{4B8CBB89-F589-46DF-9B60-3CC9A06ACE62}" destId="{EC4C1F05-6780-4BDB-B147-483653A74FA2}" srcOrd="0" destOrd="0" presId="urn:microsoft.com/office/officeart/2005/8/layout/orgChart1"/>
    <dgm:cxn modelId="{6526C876-EF16-457D-A7D7-32750334694F}" srcId="{D758F4D9-393C-4ED9-97FF-ECCC5BB3EF7B}" destId="{2195A719-D47E-4877-A8D2-7099677DABA9}" srcOrd="2" destOrd="0" parTransId="{A63902E0-871F-4CDF-9B72-D1F565C51FD9}" sibTransId="{E98EF91C-A0B1-44A6-8AE5-C192457F3673}"/>
    <dgm:cxn modelId="{0E806C57-6EF7-4C2B-ADD5-78630E1F187F}" type="presOf" srcId="{CC2C8AE9-5EB2-4E3E-8353-95017A4B43F8}" destId="{DF14CB8D-0312-4DD4-A318-37CBCAB21E19}" srcOrd="0" destOrd="0" presId="urn:microsoft.com/office/officeart/2005/8/layout/orgChart1"/>
    <dgm:cxn modelId="{4922897B-C911-4046-AF3D-782A0DF456B4}" type="presOf" srcId="{6B8FCBE1-C712-43ED-9963-62AF58CC869C}" destId="{D16A010F-89AE-4F05-A063-0AE7A5A710E5}" srcOrd="0" destOrd="0" presId="urn:microsoft.com/office/officeart/2005/8/layout/orgChart1"/>
    <dgm:cxn modelId="{95021483-AC74-4613-AF0B-82E40EDE062D}" srcId="{2195A719-D47E-4877-A8D2-7099677DABA9}" destId="{83AC4878-E967-4252-99B9-238B7E9EFE43}" srcOrd="1" destOrd="0" parTransId="{7AE77441-C672-4FB2-941B-B4EDA268FEE2}" sibTransId="{E5AB9F55-22B7-4C11-9A2D-C742C2B6A4EE}"/>
    <dgm:cxn modelId="{C718AA86-B2A7-4D5E-8429-04F18661B8B2}" type="presOf" srcId="{DE770948-D114-49ED-A51A-FD7B25A54B46}" destId="{7B1AFC6D-8005-43D7-989A-180B6F676A30}" srcOrd="1" destOrd="0" presId="urn:microsoft.com/office/officeart/2005/8/layout/orgChart1"/>
    <dgm:cxn modelId="{3CC42D8E-D87A-41DD-B0FE-0D4ECB0EB188}" srcId="{D758F4D9-393C-4ED9-97FF-ECCC5BB3EF7B}" destId="{14A8858A-D583-4BCA-A8E7-CC0461402238}" srcOrd="1" destOrd="0" parTransId="{6B8FCBE1-C712-43ED-9963-62AF58CC869C}" sibTransId="{8C50AFA6-79FA-4E77-90EC-4B8C6CEBE78D}"/>
    <dgm:cxn modelId="{6642A38E-ACAC-468B-A944-2CC9E93F19B0}" type="presOf" srcId="{83AC4878-E967-4252-99B9-238B7E9EFE43}" destId="{94FCDE16-6679-4F9F-970A-6CA66A404C53}" srcOrd="1" destOrd="0" presId="urn:microsoft.com/office/officeart/2005/8/layout/orgChart1"/>
    <dgm:cxn modelId="{80A14C96-C096-422D-99D9-29798822CEDF}" type="presOf" srcId="{9A0D329E-0C58-4545-90D7-FD46ECDEFBB7}" destId="{766FC4C0-A93F-4009-BE70-D5CAAC44158F}" srcOrd="1" destOrd="0" presId="urn:microsoft.com/office/officeart/2005/8/layout/orgChart1"/>
    <dgm:cxn modelId="{94012599-352A-44F7-B340-7F6D865B4310}" type="presOf" srcId="{2195A719-D47E-4877-A8D2-7099677DABA9}" destId="{5333A6A0-481A-491F-B214-CADF9A33AA07}" srcOrd="0" destOrd="0" presId="urn:microsoft.com/office/officeart/2005/8/layout/orgChart1"/>
    <dgm:cxn modelId="{7A19A69A-BFEC-4571-83BC-C317CAF48463}" type="presOf" srcId="{CC2C8AE9-5EB2-4E3E-8353-95017A4B43F8}" destId="{E83E568C-B23A-47EF-B354-E8588A7F1720}" srcOrd="1" destOrd="0" presId="urn:microsoft.com/office/officeart/2005/8/layout/orgChart1"/>
    <dgm:cxn modelId="{DF21749C-85EB-463E-804E-20D3C2725A37}" type="presOf" srcId="{14A8858A-D583-4BCA-A8E7-CC0461402238}" destId="{80EB97BB-580F-4727-A6A5-E2D6CCC4125D}" srcOrd="0" destOrd="0" presId="urn:microsoft.com/office/officeart/2005/8/layout/orgChart1"/>
    <dgm:cxn modelId="{5313C9A0-4C1F-4040-96CE-8324F9F94F84}" type="presOf" srcId="{D758F4D9-393C-4ED9-97FF-ECCC5BB3EF7B}" destId="{7E00D065-DAC4-4201-846F-0AF7D790915C}" srcOrd="0" destOrd="0" presId="urn:microsoft.com/office/officeart/2005/8/layout/orgChart1"/>
    <dgm:cxn modelId="{619947A2-EECB-4FB2-BB8C-651EF1FADF85}" type="presOf" srcId="{9C852ECC-9C10-46A0-88DC-F26ABE5152D7}" destId="{9B741B1B-EBE4-41B6-880B-5D2E0D702285}" srcOrd="0" destOrd="0" presId="urn:microsoft.com/office/officeart/2005/8/layout/orgChart1"/>
    <dgm:cxn modelId="{4F5DF5A4-D62D-48AA-95EB-C906D0154BC3}" type="presOf" srcId="{9608DDF2-3446-4459-B5A9-6F74CF2B64B1}" destId="{491B2DC3-7CDB-45F3-A042-3F83FC772841}" srcOrd="0" destOrd="0" presId="urn:microsoft.com/office/officeart/2005/8/layout/orgChart1"/>
    <dgm:cxn modelId="{87EA43AD-4994-491C-B307-22DA0697E7A4}" srcId="{14A8858A-D583-4BCA-A8E7-CC0461402238}" destId="{634FD9AD-076B-4F10-A4F1-F289B9DE4A0C}" srcOrd="0" destOrd="0" parTransId="{4B8CBB89-F589-46DF-9B60-3CC9A06ACE62}" sibTransId="{321B4186-6742-42FE-BE8E-BCEB6D17E068}"/>
    <dgm:cxn modelId="{ABED9AB0-9119-4694-9418-0C38D631B5DC}" type="presOf" srcId="{69F616FA-EDC3-476B-9502-CECA01F40B36}" destId="{C0BA885D-D76E-470C-BFC6-686F3CB0BDFD}" srcOrd="0" destOrd="0" presId="urn:microsoft.com/office/officeart/2005/8/layout/orgChart1"/>
    <dgm:cxn modelId="{EDAD20B4-957F-426E-ACB5-92142961456C}" type="presOf" srcId="{CE2BA5E0-404B-44BA-85A4-914A88077DCA}" destId="{B041663B-76AD-44F2-A598-B13E0135912D}" srcOrd="0" destOrd="0" presId="urn:microsoft.com/office/officeart/2005/8/layout/orgChart1"/>
    <dgm:cxn modelId="{353470B4-1DC0-4C8D-8D9A-0CCF1B9C30B3}" type="presOf" srcId="{9A0D329E-0C58-4545-90D7-FD46ECDEFBB7}" destId="{48B434A2-70D3-452E-8F27-919CFE769127}" srcOrd="0" destOrd="0" presId="urn:microsoft.com/office/officeart/2005/8/layout/orgChart1"/>
    <dgm:cxn modelId="{1D2BEDB7-EE48-4DD5-BC9D-7EBDD2D6BCC5}" type="presOf" srcId="{282DAAB5-6A0D-4002-844A-477174F4726D}" destId="{985869E3-8213-4082-AE0E-46292FBBDBCC}" srcOrd="0" destOrd="0" presId="urn:microsoft.com/office/officeart/2005/8/layout/orgChart1"/>
    <dgm:cxn modelId="{56D12ABA-BC3D-49E6-8F24-F75222EBB302}" srcId="{2195A719-D47E-4877-A8D2-7099677DABA9}" destId="{7C953062-8F45-46C9-B9C0-4B61A9BCD93A}" srcOrd="0" destOrd="0" parTransId="{4D6D4707-0046-4E34-8C08-276927177D41}" sibTransId="{528AFCF9-D301-48C7-89F7-D41C74D5BB17}"/>
    <dgm:cxn modelId="{EFD92AC0-91CC-446E-9C01-F946C83A8033}" type="presOf" srcId="{D758F4D9-393C-4ED9-97FF-ECCC5BB3EF7B}" destId="{428E3CF2-75D0-407B-9D2D-F41D28143338}" srcOrd="1" destOrd="0" presId="urn:microsoft.com/office/officeart/2005/8/layout/orgChart1"/>
    <dgm:cxn modelId="{5A968EC0-1684-4C6A-B430-5265F47B547E}" type="presOf" srcId="{83AC4878-E967-4252-99B9-238B7E9EFE43}" destId="{A5483530-9FD2-4CCC-B67E-681DB487EC39}" srcOrd="0" destOrd="0" presId="urn:microsoft.com/office/officeart/2005/8/layout/orgChart1"/>
    <dgm:cxn modelId="{E4D101C2-2CEB-466F-8D70-D03BF75E0B42}" type="presOf" srcId="{623A15E4-F124-4079-BCB5-C9A183BBA0C1}" destId="{E8FD9F4B-4F1B-42FA-B130-57BDC498B561}" srcOrd="0" destOrd="0" presId="urn:microsoft.com/office/officeart/2005/8/layout/orgChart1"/>
    <dgm:cxn modelId="{89706ECD-CD96-446E-B1C8-C95D8CD130E4}" type="presOf" srcId="{A63902E0-871F-4CDF-9B72-D1F565C51FD9}" destId="{C0E0249E-69F6-4694-90B4-F56760A75A1E}" srcOrd="0" destOrd="0" presId="urn:microsoft.com/office/officeart/2005/8/layout/orgChart1"/>
    <dgm:cxn modelId="{97705AD0-919E-4115-AD3D-9A980BBBEC0A}" srcId="{14A8858A-D583-4BCA-A8E7-CC0461402238}" destId="{9C852ECC-9C10-46A0-88DC-F26ABE5152D7}" srcOrd="1" destOrd="0" parTransId="{E1FEE2CE-605C-4746-B2CE-6DFEC2BF304F}" sibTransId="{7FB79F8A-FF31-4382-988E-490475E61886}"/>
    <dgm:cxn modelId="{4B09D6D3-2896-444F-B077-2A7AA280FDD9}" type="presOf" srcId="{69F616FA-EDC3-476B-9502-CECA01F40B36}" destId="{BF6E87B7-8F30-4705-9164-C870C50254D7}" srcOrd="1" destOrd="0" presId="urn:microsoft.com/office/officeart/2005/8/layout/orgChart1"/>
    <dgm:cxn modelId="{ABD88ADA-04A0-43F6-8058-C5ADA0C8A22D}" type="presOf" srcId="{7C953062-8F45-46C9-B9C0-4B61A9BCD93A}" destId="{AB07752D-E522-466E-AA08-0B7AD87E0120}" srcOrd="1" destOrd="0" presId="urn:microsoft.com/office/officeart/2005/8/layout/orgChart1"/>
    <dgm:cxn modelId="{453BD9DB-FD28-4713-A07D-1EACF810E591}" type="presOf" srcId="{1E63A9AE-97C1-4FE1-A88B-8B3FD4108C50}" destId="{9CAA85F4-7639-4246-ADE4-44683D90D652}" srcOrd="0" destOrd="0" presId="urn:microsoft.com/office/officeart/2005/8/layout/orgChart1"/>
    <dgm:cxn modelId="{C0EF2ADC-6AE7-47A7-808B-E387F8B45145}" type="presOf" srcId="{282DAAB5-6A0D-4002-844A-477174F4726D}" destId="{1C2BD947-2F17-4731-B5E8-6E3CE63519D3}" srcOrd="1" destOrd="0" presId="urn:microsoft.com/office/officeart/2005/8/layout/orgChart1"/>
    <dgm:cxn modelId="{7C977FE1-39CA-43CA-9C80-FFE78C5AF0DB}" type="presOf" srcId="{E3C19D5A-E377-4A1E-B0F4-151E83964FC4}" destId="{0CCBEC75-A365-4D9D-875F-0EDF4B4C5588}" srcOrd="0" destOrd="0" presId="urn:microsoft.com/office/officeart/2005/8/layout/orgChart1"/>
    <dgm:cxn modelId="{7F5E23E2-C0AA-4EA3-96A9-94EF56B0E57D}" type="presOf" srcId="{DE770948-D114-49ED-A51A-FD7B25A54B46}" destId="{0A9F8E6A-5EEC-4BA8-9197-4F59AF9AD0F3}" srcOrd="0" destOrd="0" presId="urn:microsoft.com/office/officeart/2005/8/layout/orgChart1"/>
    <dgm:cxn modelId="{0343F7E7-1C62-4B3F-9AA9-9BE6E7BE2CBE}" srcId="{DB9E75BB-91A3-4D87-928F-97AB5D25D7FC}" destId="{C5CFEA8A-1309-4A5C-8954-16C5AB62C2B2}" srcOrd="2" destOrd="0" parTransId="{24474AD6-870A-480A-B2B7-3880554A7B9E}" sibTransId="{377D4F37-38A6-4E2D-B2BC-690599B5EC06}"/>
    <dgm:cxn modelId="{E0BAA0EC-23BE-48E8-9080-23B183992781}" type="presOf" srcId="{5CB9DBE4-5852-4C5C-BF04-981617613216}" destId="{6F19D532-A59A-4115-AF06-6DBE668EBC7A}" srcOrd="0" destOrd="0" presId="urn:microsoft.com/office/officeart/2005/8/layout/orgChart1"/>
    <dgm:cxn modelId="{6E5800ED-5FE0-49FF-B106-665A17952373}" type="presOf" srcId="{9C852ECC-9C10-46A0-88DC-F26ABE5152D7}" destId="{34795370-78BC-4F7C-BA52-77405E77CE14}" srcOrd="1" destOrd="0" presId="urn:microsoft.com/office/officeart/2005/8/layout/orgChart1"/>
    <dgm:cxn modelId="{9EFE1CED-CA4C-4536-90A9-50B46C9D0CDA}" srcId="{1E63A9AE-97C1-4FE1-A88B-8B3FD4108C50}" destId="{D758F4D9-393C-4ED9-97FF-ECCC5BB3EF7B}" srcOrd="0" destOrd="0" parTransId="{AB5A63E5-31EC-4A9B-9DF0-F86FBB586D70}" sibTransId="{DCA4453F-8029-4CF9-BAC8-8C6D9C8B9360}"/>
    <dgm:cxn modelId="{E73A76F1-BD06-4B4F-B254-3BA1E4DF6254}" srcId="{2195A719-D47E-4877-A8D2-7099677DABA9}" destId="{69F616FA-EDC3-476B-9502-CECA01F40B36}" srcOrd="4" destOrd="0" parTransId="{FA4C1FFE-CEE4-4A29-9409-573B228F3429}" sibTransId="{F7AE241D-C25D-49D3-A133-0FD6001C4BCA}"/>
    <dgm:cxn modelId="{B11E16F5-0E01-4E8D-91FA-31A6F2B90696}" type="presOf" srcId="{634FD9AD-076B-4F10-A4F1-F289B9DE4A0C}" destId="{7876A960-85F0-44D1-9065-FC4D3BF58103}" srcOrd="0" destOrd="0" presId="urn:microsoft.com/office/officeart/2005/8/layout/orgChart1"/>
    <dgm:cxn modelId="{69AC54F8-B282-49F1-BA95-BAD485046B7C}" type="presOf" srcId="{9608DDF2-3446-4459-B5A9-6F74CF2B64B1}" destId="{F867EDE4-BB4B-4D04-9C5E-DD80E66321AA}" srcOrd="1" destOrd="0" presId="urn:microsoft.com/office/officeart/2005/8/layout/orgChart1"/>
    <dgm:cxn modelId="{FC8B1230-8279-4889-AD34-6F8A01F7B641}" type="presParOf" srcId="{9CAA85F4-7639-4246-ADE4-44683D90D652}" destId="{6448C06B-9D93-4FCE-AEC1-66FA270C7FA2}" srcOrd="0" destOrd="0" presId="urn:microsoft.com/office/officeart/2005/8/layout/orgChart1"/>
    <dgm:cxn modelId="{7F8523E5-FBCA-40DF-A9EB-95BAAA3E3673}" type="presParOf" srcId="{6448C06B-9D93-4FCE-AEC1-66FA270C7FA2}" destId="{D62D445E-5BE5-4BB8-B538-93FCA0FC24AE}" srcOrd="0" destOrd="0" presId="urn:microsoft.com/office/officeart/2005/8/layout/orgChart1"/>
    <dgm:cxn modelId="{EDEDDE49-3302-4D8B-8640-72914877D0D8}" type="presParOf" srcId="{D62D445E-5BE5-4BB8-B538-93FCA0FC24AE}" destId="{7E00D065-DAC4-4201-846F-0AF7D790915C}" srcOrd="0" destOrd="0" presId="urn:microsoft.com/office/officeart/2005/8/layout/orgChart1"/>
    <dgm:cxn modelId="{158F5961-8A34-4585-932D-C5C6E7293C64}" type="presParOf" srcId="{D62D445E-5BE5-4BB8-B538-93FCA0FC24AE}" destId="{428E3CF2-75D0-407B-9D2D-F41D28143338}" srcOrd="1" destOrd="0" presId="urn:microsoft.com/office/officeart/2005/8/layout/orgChart1"/>
    <dgm:cxn modelId="{52EA8FE6-042A-4071-B40D-736840B601B6}" type="presParOf" srcId="{6448C06B-9D93-4FCE-AEC1-66FA270C7FA2}" destId="{43AEEA13-DF28-41D9-A814-FE7D45D3E647}" srcOrd="1" destOrd="0" presId="urn:microsoft.com/office/officeart/2005/8/layout/orgChart1"/>
    <dgm:cxn modelId="{C680EB45-0EFD-4A0C-A05C-5D378EFEA491}" type="presParOf" srcId="{43AEEA13-DF28-41D9-A814-FE7D45D3E647}" destId="{6F19D532-A59A-4115-AF06-6DBE668EBC7A}" srcOrd="0" destOrd="0" presId="urn:microsoft.com/office/officeart/2005/8/layout/orgChart1"/>
    <dgm:cxn modelId="{93FC29B5-2B20-4A42-AF32-CC96397D880D}" type="presParOf" srcId="{43AEEA13-DF28-41D9-A814-FE7D45D3E647}" destId="{303C659A-01CA-4A8B-BEAB-75D4676B5616}" srcOrd="1" destOrd="0" presId="urn:microsoft.com/office/officeart/2005/8/layout/orgChart1"/>
    <dgm:cxn modelId="{6D770CC7-B42B-4D90-AAAC-0CB2F0BD1D32}" type="presParOf" srcId="{303C659A-01CA-4A8B-BEAB-75D4676B5616}" destId="{FB011B22-9B6A-4873-877F-608F3B78672C}" srcOrd="0" destOrd="0" presId="urn:microsoft.com/office/officeart/2005/8/layout/orgChart1"/>
    <dgm:cxn modelId="{0BCF2CA5-33C5-4CDA-8F95-9B31B199D958}" type="presParOf" srcId="{FB011B22-9B6A-4873-877F-608F3B78672C}" destId="{94EDB630-4211-4F05-A034-2DC9904349AB}" srcOrd="0" destOrd="0" presId="urn:microsoft.com/office/officeart/2005/8/layout/orgChart1"/>
    <dgm:cxn modelId="{FD1BA433-7544-47DB-8D77-4494929BDBB9}" type="presParOf" srcId="{FB011B22-9B6A-4873-877F-608F3B78672C}" destId="{192BD61A-37E5-4F2F-870F-2417C6970B7B}" srcOrd="1" destOrd="0" presId="urn:microsoft.com/office/officeart/2005/8/layout/orgChart1"/>
    <dgm:cxn modelId="{CBF1858A-F50D-4CA4-A587-013625A578FD}" type="presParOf" srcId="{303C659A-01CA-4A8B-BEAB-75D4676B5616}" destId="{2456EB9F-253A-46DA-A7AD-3D72B867D4ED}" srcOrd="1" destOrd="0" presId="urn:microsoft.com/office/officeart/2005/8/layout/orgChart1"/>
    <dgm:cxn modelId="{5CF8EF1F-E541-4A4A-8639-5BFBDCBD98E1}" type="presParOf" srcId="{2456EB9F-253A-46DA-A7AD-3D72B867D4ED}" destId="{9AF84D97-4E46-4812-9EDC-4F23B0B0FE6C}" srcOrd="0" destOrd="0" presId="urn:microsoft.com/office/officeart/2005/8/layout/orgChart1"/>
    <dgm:cxn modelId="{07E529C4-1705-4834-BF70-C54683E4A476}" type="presParOf" srcId="{2456EB9F-253A-46DA-A7AD-3D72B867D4ED}" destId="{5CEFE20F-6E51-4EF7-BC8D-165C354A75E3}" srcOrd="1" destOrd="0" presId="urn:microsoft.com/office/officeart/2005/8/layout/orgChart1"/>
    <dgm:cxn modelId="{4C4A42AC-2BE8-4AD3-8E69-742B568AA801}" type="presParOf" srcId="{5CEFE20F-6E51-4EF7-BC8D-165C354A75E3}" destId="{7093314C-3B4C-40E7-9230-D941DC1DAEC6}" srcOrd="0" destOrd="0" presId="urn:microsoft.com/office/officeart/2005/8/layout/orgChart1"/>
    <dgm:cxn modelId="{6B1BB31A-6D48-4D0E-A0E5-F0DF40432375}" type="presParOf" srcId="{7093314C-3B4C-40E7-9230-D941DC1DAEC6}" destId="{985869E3-8213-4082-AE0E-46292FBBDBCC}" srcOrd="0" destOrd="0" presId="urn:microsoft.com/office/officeart/2005/8/layout/orgChart1"/>
    <dgm:cxn modelId="{9CA4FD51-1446-40B7-B452-ECA67BE2BAF6}" type="presParOf" srcId="{7093314C-3B4C-40E7-9230-D941DC1DAEC6}" destId="{1C2BD947-2F17-4731-B5E8-6E3CE63519D3}" srcOrd="1" destOrd="0" presId="urn:microsoft.com/office/officeart/2005/8/layout/orgChart1"/>
    <dgm:cxn modelId="{A8174265-246A-445F-8125-8593CDF4F4EC}" type="presParOf" srcId="{5CEFE20F-6E51-4EF7-BC8D-165C354A75E3}" destId="{C0346997-376F-44C7-B18C-D6F38535DEE3}" srcOrd="1" destOrd="0" presId="urn:microsoft.com/office/officeart/2005/8/layout/orgChart1"/>
    <dgm:cxn modelId="{8349A43C-FDBB-4CFE-98A5-12B4608AFA46}" type="presParOf" srcId="{5CEFE20F-6E51-4EF7-BC8D-165C354A75E3}" destId="{C821E41D-B996-4821-BBB6-D8AA41247424}" srcOrd="2" destOrd="0" presId="urn:microsoft.com/office/officeart/2005/8/layout/orgChart1"/>
    <dgm:cxn modelId="{EBFFFE4F-4FC7-4D00-9D8B-EE414FE56E8C}" type="presParOf" srcId="{2456EB9F-253A-46DA-A7AD-3D72B867D4ED}" destId="{0CCBEC75-A365-4D9D-875F-0EDF4B4C5588}" srcOrd="2" destOrd="0" presId="urn:microsoft.com/office/officeart/2005/8/layout/orgChart1"/>
    <dgm:cxn modelId="{F77F3A91-5E82-4559-9DB8-B7BBFF3A7A8D}" type="presParOf" srcId="{2456EB9F-253A-46DA-A7AD-3D72B867D4ED}" destId="{28ABA279-2544-4B4D-B87D-C85222B12AAD}" srcOrd="3" destOrd="0" presId="urn:microsoft.com/office/officeart/2005/8/layout/orgChart1"/>
    <dgm:cxn modelId="{A5AA1D43-F2BF-46D2-B1C9-BBC50315BDFF}" type="presParOf" srcId="{28ABA279-2544-4B4D-B87D-C85222B12AAD}" destId="{E5F0BADB-0D3B-466A-8F94-A445DE90B38B}" srcOrd="0" destOrd="0" presId="urn:microsoft.com/office/officeart/2005/8/layout/orgChart1"/>
    <dgm:cxn modelId="{E94A530A-5DE5-4F5A-AA1E-720ED8C637A8}" type="presParOf" srcId="{E5F0BADB-0D3B-466A-8F94-A445DE90B38B}" destId="{DF14CB8D-0312-4DD4-A318-37CBCAB21E19}" srcOrd="0" destOrd="0" presId="urn:microsoft.com/office/officeart/2005/8/layout/orgChart1"/>
    <dgm:cxn modelId="{757F1322-B50A-49C5-AE00-3302764E39A1}" type="presParOf" srcId="{E5F0BADB-0D3B-466A-8F94-A445DE90B38B}" destId="{E83E568C-B23A-47EF-B354-E8588A7F1720}" srcOrd="1" destOrd="0" presId="urn:microsoft.com/office/officeart/2005/8/layout/orgChart1"/>
    <dgm:cxn modelId="{6C0F8567-5ED2-4F84-9558-231799FEF8D1}" type="presParOf" srcId="{28ABA279-2544-4B4D-B87D-C85222B12AAD}" destId="{86A48494-658C-41D3-9E23-7F21A2B65962}" srcOrd="1" destOrd="0" presId="urn:microsoft.com/office/officeart/2005/8/layout/orgChart1"/>
    <dgm:cxn modelId="{2BBBED9F-FD97-43AF-8C4B-42C1C3EE9127}" type="presParOf" srcId="{28ABA279-2544-4B4D-B87D-C85222B12AAD}" destId="{DBC1461D-D149-400C-B43C-CE865F138C90}" srcOrd="2" destOrd="0" presId="urn:microsoft.com/office/officeart/2005/8/layout/orgChart1"/>
    <dgm:cxn modelId="{367B2855-6F99-45F3-B30C-3F66F16B8628}" type="presParOf" srcId="{2456EB9F-253A-46DA-A7AD-3D72B867D4ED}" destId="{A0ABD04A-95B6-43C8-84CC-7590ED4D4977}" srcOrd="4" destOrd="0" presId="urn:microsoft.com/office/officeart/2005/8/layout/orgChart1"/>
    <dgm:cxn modelId="{9B986CA3-4C7D-4400-BDBD-57701D6364D3}" type="presParOf" srcId="{2456EB9F-253A-46DA-A7AD-3D72B867D4ED}" destId="{E99CB935-E539-4352-9702-34ACE6DD1D1B}" srcOrd="5" destOrd="0" presId="urn:microsoft.com/office/officeart/2005/8/layout/orgChart1"/>
    <dgm:cxn modelId="{470AF70B-F21A-491F-BAE5-7CEA15594FB2}" type="presParOf" srcId="{E99CB935-E539-4352-9702-34ACE6DD1D1B}" destId="{63CD610F-C314-432F-B078-D3C7851C3805}" srcOrd="0" destOrd="0" presId="urn:microsoft.com/office/officeart/2005/8/layout/orgChart1"/>
    <dgm:cxn modelId="{8FAE8963-AF4F-4560-B80E-7004F3CC6C4B}" type="presParOf" srcId="{63CD610F-C314-432F-B078-D3C7851C3805}" destId="{C5E071C7-F2D4-4B2A-9BAB-34B296E978A3}" srcOrd="0" destOrd="0" presId="urn:microsoft.com/office/officeart/2005/8/layout/orgChart1"/>
    <dgm:cxn modelId="{0C939789-8471-4E58-AC14-7AC668F967FB}" type="presParOf" srcId="{63CD610F-C314-432F-B078-D3C7851C3805}" destId="{3BF97DD5-DCD1-46C8-A6E5-E8BE2B38B836}" srcOrd="1" destOrd="0" presId="urn:microsoft.com/office/officeart/2005/8/layout/orgChart1"/>
    <dgm:cxn modelId="{024B6F5A-4B12-4167-A978-E6E4ACA55625}" type="presParOf" srcId="{E99CB935-E539-4352-9702-34ACE6DD1D1B}" destId="{1CFFC111-797F-4BFF-A9F8-7D5829003C02}" srcOrd="1" destOrd="0" presId="urn:microsoft.com/office/officeart/2005/8/layout/orgChart1"/>
    <dgm:cxn modelId="{222D8180-59EC-47AE-97DE-49AF4848C734}" type="presParOf" srcId="{E99CB935-E539-4352-9702-34ACE6DD1D1B}" destId="{E058AF10-46D0-4594-8648-DE6067C9EC73}" srcOrd="2" destOrd="0" presId="urn:microsoft.com/office/officeart/2005/8/layout/orgChart1"/>
    <dgm:cxn modelId="{C7EE7758-7008-44F5-B1FF-263773E3046F}" type="presParOf" srcId="{2456EB9F-253A-46DA-A7AD-3D72B867D4ED}" destId="{FAA8D408-3AF0-44BC-8596-D4320DFA67F8}" srcOrd="6" destOrd="0" presId="urn:microsoft.com/office/officeart/2005/8/layout/orgChart1"/>
    <dgm:cxn modelId="{0003EE33-CE40-4BAE-A7A2-687C777BCAC8}" type="presParOf" srcId="{2456EB9F-253A-46DA-A7AD-3D72B867D4ED}" destId="{CCF51028-8200-4A02-836D-E23EC0D64BAF}" srcOrd="7" destOrd="0" presId="urn:microsoft.com/office/officeart/2005/8/layout/orgChart1"/>
    <dgm:cxn modelId="{12589536-12FD-4F52-9614-286552C004FA}" type="presParOf" srcId="{CCF51028-8200-4A02-836D-E23EC0D64BAF}" destId="{DD3C7221-FEC8-4129-B2BE-D17787490A4F}" srcOrd="0" destOrd="0" presId="urn:microsoft.com/office/officeart/2005/8/layout/orgChart1"/>
    <dgm:cxn modelId="{9412CF2C-8217-4CA6-88D0-7751436465A5}" type="presParOf" srcId="{DD3C7221-FEC8-4129-B2BE-D17787490A4F}" destId="{491B2DC3-7CDB-45F3-A042-3F83FC772841}" srcOrd="0" destOrd="0" presId="urn:microsoft.com/office/officeart/2005/8/layout/orgChart1"/>
    <dgm:cxn modelId="{373BFBC0-5A2E-46E8-BCC0-535BE2BF2E3C}" type="presParOf" srcId="{DD3C7221-FEC8-4129-B2BE-D17787490A4F}" destId="{F867EDE4-BB4B-4D04-9C5E-DD80E66321AA}" srcOrd="1" destOrd="0" presId="urn:microsoft.com/office/officeart/2005/8/layout/orgChart1"/>
    <dgm:cxn modelId="{9567C26C-5C30-4259-911D-B7C6EC81D23E}" type="presParOf" srcId="{CCF51028-8200-4A02-836D-E23EC0D64BAF}" destId="{2AE0E731-186F-4681-9F77-ED2F4CEC0B0C}" srcOrd="1" destOrd="0" presId="urn:microsoft.com/office/officeart/2005/8/layout/orgChart1"/>
    <dgm:cxn modelId="{8549320C-9463-4090-9C2A-0DA6846C6BA3}" type="presParOf" srcId="{CCF51028-8200-4A02-836D-E23EC0D64BAF}" destId="{E8945CA2-7C1A-4D46-B801-3E357E1DB23B}" srcOrd="2" destOrd="0" presId="urn:microsoft.com/office/officeart/2005/8/layout/orgChart1"/>
    <dgm:cxn modelId="{EC39147C-90AD-434E-85BA-8E4747F41D14}" type="presParOf" srcId="{303C659A-01CA-4A8B-BEAB-75D4676B5616}" destId="{B91E162C-9B7A-4CE2-927A-282D90853B5B}" srcOrd="2" destOrd="0" presId="urn:microsoft.com/office/officeart/2005/8/layout/orgChart1"/>
    <dgm:cxn modelId="{2B9C17EE-DE0C-4819-BA45-8BA2704D8487}" type="presParOf" srcId="{43AEEA13-DF28-41D9-A814-FE7D45D3E647}" destId="{D16A010F-89AE-4F05-A063-0AE7A5A710E5}" srcOrd="2" destOrd="0" presId="urn:microsoft.com/office/officeart/2005/8/layout/orgChart1"/>
    <dgm:cxn modelId="{9E6820C1-BF36-40F8-89D8-A300583B2E60}" type="presParOf" srcId="{43AEEA13-DF28-41D9-A814-FE7D45D3E647}" destId="{627C80AD-5F78-425E-A3AA-0906A51A7338}" srcOrd="3" destOrd="0" presId="urn:microsoft.com/office/officeart/2005/8/layout/orgChart1"/>
    <dgm:cxn modelId="{AA9B6FF6-6B4C-4053-A23F-AB9E42AA3B3C}" type="presParOf" srcId="{627C80AD-5F78-425E-A3AA-0906A51A7338}" destId="{BC77E8EA-4872-4635-A355-50CE3C9747BC}" srcOrd="0" destOrd="0" presId="urn:microsoft.com/office/officeart/2005/8/layout/orgChart1"/>
    <dgm:cxn modelId="{2104F504-9B5D-4336-9777-0B38847A0C9E}" type="presParOf" srcId="{BC77E8EA-4872-4635-A355-50CE3C9747BC}" destId="{80EB97BB-580F-4727-A6A5-E2D6CCC4125D}" srcOrd="0" destOrd="0" presId="urn:microsoft.com/office/officeart/2005/8/layout/orgChart1"/>
    <dgm:cxn modelId="{563AA83D-CD23-46DD-BF57-37733CDD5217}" type="presParOf" srcId="{BC77E8EA-4872-4635-A355-50CE3C9747BC}" destId="{A5C04FEC-A3A6-4F64-AD91-92942511E7A4}" srcOrd="1" destOrd="0" presId="urn:microsoft.com/office/officeart/2005/8/layout/orgChart1"/>
    <dgm:cxn modelId="{5BA54475-3A59-4B97-BA85-E65D26CA195D}" type="presParOf" srcId="{627C80AD-5F78-425E-A3AA-0906A51A7338}" destId="{9667E670-25E3-40DD-BD6F-20285D18BF0B}" srcOrd="1" destOrd="0" presId="urn:microsoft.com/office/officeart/2005/8/layout/orgChart1"/>
    <dgm:cxn modelId="{25CCD571-82EF-4328-B790-ABE5F94C17BD}" type="presParOf" srcId="{9667E670-25E3-40DD-BD6F-20285D18BF0B}" destId="{EC4C1F05-6780-4BDB-B147-483653A74FA2}" srcOrd="0" destOrd="0" presId="urn:microsoft.com/office/officeart/2005/8/layout/orgChart1"/>
    <dgm:cxn modelId="{8454B525-D709-4967-897F-334C1F2C319B}" type="presParOf" srcId="{9667E670-25E3-40DD-BD6F-20285D18BF0B}" destId="{200C7B01-DAD9-40E4-B72B-446D12A0653E}" srcOrd="1" destOrd="0" presId="urn:microsoft.com/office/officeart/2005/8/layout/orgChart1"/>
    <dgm:cxn modelId="{89345926-142D-431D-BA42-EE5D17CF454C}" type="presParOf" srcId="{200C7B01-DAD9-40E4-B72B-446D12A0653E}" destId="{40670A2F-18FD-4108-8015-6E7F15D541F9}" srcOrd="0" destOrd="0" presId="urn:microsoft.com/office/officeart/2005/8/layout/orgChart1"/>
    <dgm:cxn modelId="{7C348647-5BA0-42A9-A654-8AB7B0BE6FA2}" type="presParOf" srcId="{40670A2F-18FD-4108-8015-6E7F15D541F9}" destId="{7876A960-85F0-44D1-9065-FC4D3BF58103}" srcOrd="0" destOrd="0" presId="urn:microsoft.com/office/officeart/2005/8/layout/orgChart1"/>
    <dgm:cxn modelId="{F5680AEB-81FD-42BA-9AF6-1138D98C0B02}" type="presParOf" srcId="{40670A2F-18FD-4108-8015-6E7F15D541F9}" destId="{963772E2-7893-4C3F-9E2C-A7F4077E1045}" srcOrd="1" destOrd="0" presId="urn:microsoft.com/office/officeart/2005/8/layout/orgChart1"/>
    <dgm:cxn modelId="{1D47B172-6D82-4F73-817E-379305E572A1}" type="presParOf" srcId="{200C7B01-DAD9-40E4-B72B-446D12A0653E}" destId="{C78E11DE-9189-4F92-B235-6CCF1957F546}" srcOrd="1" destOrd="0" presId="urn:microsoft.com/office/officeart/2005/8/layout/orgChart1"/>
    <dgm:cxn modelId="{580EBF94-EE77-42ED-98A8-8B0220F22076}" type="presParOf" srcId="{200C7B01-DAD9-40E4-B72B-446D12A0653E}" destId="{B1BDB7CA-DBF1-4F7E-8EE2-5523EAC84075}" srcOrd="2" destOrd="0" presId="urn:microsoft.com/office/officeart/2005/8/layout/orgChart1"/>
    <dgm:cxn modelId="{E5776942-BC8D-4F6D-A4BE-90BBB2266E1E}" type="presParOf" srcId="{9667E670-25E3-40DD-BD6F-20285D18BF0B}" destId="{619684E4-61A7-4B57-BBA9-A37AB44D10C3}" srcOrd="2" destOrd="0" presId="urn:microsoft.com/office/officeart/2005/8/layout/orgChart1"/>
    <dgm:cxn modelId="{56622995-5297-4ACA-B0A0-1372AF9D1965}" type="presParOf" srcId="{9667E670-25E3-40DD-BD6F-20285D18BF0B}" destId="{EB38867A-6729-4DE6-95BD-6CE262DF757B}" srcOrd="3" destOrd="0" presId="urn:microsoft.com/office/officeart/2005/8/layout/orgChart1"/>
    <dgm:cxn modelId="{96838CA8-617B-4D0E-8734-8F216ADE0744}" type="presParOf" srcId="{EB38867A-6729-4DE6-95BD-6CE262DF757B}" destId="{39DF9D52-795D-4635-A774-2671F74EB106}" srcOrd="0" destOrd="0" presId="urn:microsoft.com/office/officeart/2005/8/layout/orgChart1"/>
    <dgm:cxn modelId="{B7B01302-9886-4D56-8BB1-E02A0158804D}" type="presParOf" srcId="{39DF9D52-795D-4635-A774-2671F74EB106}" destId="{9B741B1B-EBE4-41B6-880B-5D2E0D702285}" srcOrd="0" destOrd="0" presId="urn:microsoft.com/office/officeart/2005/8/layout/orgChart1"/>
    <dgm:cxn modelId="{57F5A1AF-18F0-4C20-85B1-E24420F2C2AA}" type="presParOf" srcId="{39DF9D52-795D-4635-A774-2671F74EB106}" destId="{34795370-78BC-4F7C-BA52-77405E77CE14}" srcOrd="1" destOrd="0" presId="urn:microsoft.com/office/officeart/2005/8/layout/orgChart1"/>
    <dgm:cxn modelId="{125F1F81-6553-4297-B121-CC584D47EC98}" type="presParOf" srcId="{EB38867A-6729-4DE6-95BD-6CE262DF757B}" destId="{B9FDDA28-876E-4ADF-AFF7-CA833110AECA}" srcOrd="1" destOrd="0" presId="urn:microsoft.com/office/officeart/2005/8/layout/orgChart1"/>
    <dgm:cxn modelId="{AF2C669C-DE45-4D75-9E42-1D40E05F722B}" type="presParOf" srcId="{EB38867A-6729-4DE6-95BD-6CE262DF757B}" destId="{583E06BF-F248-43E9-B6FF-F475F1C07FB8}" srcOrd="2" destOrd="0" presId="urn:microsoft.com/office/officeart/2005/8/layout/orgChart1"/>
    <dgm:cxn modelId="{A738A39B-FDC6-4BD1-8CA9-24378736C5A4}" type="presParOf" srcId="{627C80AD-5F78-425E-A3AA-0906A51A7338}" destId="{DCF23637-3203-4825-ABA8-0AD7D7725547}" srcOrd="2" destOrd="0" presId="urn:microsoft.com/office/officeart/2005/8/layout/orgChart1"/>
    <dgm:cxn modelId="{7CF02281-F466-4C46-A1F1-58C5AC5B7888}" type="presParOf" srcId="{43AEEA13-DF28-41D9-A814-FE7D45D3E647}" destId="{C0E0249E-69F6-4694-90B4-F56760A75A1E}" srcOrd="4" destOrd="0" presId="urn:microsoft.com/office/officeart/2005/8/layout/orgChart1"/>
    <dgm:cxn modelId="{78222079-D3B1-4592-B93B-CAA4A839DF75}" type="presParOf" srcId="{43AEEA13-DF28-41D9-A814-FE7D45D3E647}" destId="{C59BDA97-A051-4B98-8879-A8815A71DD3C}" srcOrd="5" destOrd="0" presId="urn:microsoft.com/office/officeart/2005/8/layout/orgChart1"/>
    <dgm:cxn modelId="{CD3365E3-259D-445A-9574-8DD1F8831633}" type="presParOf" srcId="{C59BDA97-A051-4B98-8879-A8815A71DD3C}" destId="{6C836D88-38AB-4D5D-9BBF-EC89B50DCC74}" srcOrd="0" destOrd="0" presId="urn:microsoft.com/office/officeart/2005/8/layout/orgChart1"/>
    <dgm:cxn modelId="{8F37A871-930C-4F9C-8FA9-E92668FD24D2}" type="presParOf" srcId="{6C836D88-38AB-4D5D-9BBF-EC89B50DCC74}" destId="{5333A6A0-481A-491F-B214-CADF9A33AA07}" srcOrd="0" destOrd="0" presId="urn:microsoft.com/office/officeart/2005/8/layout/orgChart1"/>
    <dgm:cxn modelId="{1E0FDFE5-2EA7-424F-8B56-DDF6305BACB1}" type="presParOf" srcId="{6C836D88-38AB-4D5D-9BBF-EC89B50DCC74}" destId="{3660BEBC-4C57-49C4-87D5-92AD8B4D0E9D}" srcOrd="1" destOrd="0" presId="urn:microsoft.com/office/officeart/2005/8/layout/orgChart1"/>
    <dgm:cxn modelId="{F78019A4-EB17-4E4F-AEAF-1D3CCBA334EF}" type="presParOf" srcId="{C59BDA97-A051-4B98-8879-A8815A71DD3C}" destId="{0A3CEA70-F4A0-466A-92B9-CD544FE1900D}" srcOrd="1" destOrd="0" presId="urn:microsoft.com/office/officeart/2005/8/layout/orgChart1"/>
    <dgm:cxn modelId="{F5F732FA-B388-457D-95EB-6D74A662A5C2}" type="presParOf" srcId="{0A3CEA70-F4A0-466A-92B9-CD544FE1900D}" destId="{9E5DD389-33A4-4132-A523-60C7F68B876B}" srcOrd="0" destOrd="0" presId="urn:microsoft.com/office/officeart/2005/8/layout/orgChart1"/>
    <dgm:cxn modelId="{7C0833F1-50EC-4D1B-8595-4AFEC33A4C99}" type="presParOf" srcId="{0A3CEA70-F4A0-466A-92B9-CD544FE1900D}" destId="{681B06FB-6E17-4498-A2D0-2BCA72B17EA8}" srcOrd="1" destOrd="0" presId="urn:microsoft.com/office/officeart/2005/8/layout/orgChart1"/>
    <dgm:cxn modelId="{2C80482C-0935-4BE5-A97E-7125439B67E2}" type="presParOf" srcId="{681B06FB-6E17-4498-A2D0-2BCA72B17EA8}" destId="{33D57993-FBA5-489C-BE4C-2B6BB9C8A3F2}" srcOrd="0" destOrd="0" presId="urn:microsoft.com/office/officeart/2005/8/layout/orgChart1"/>
    <dgm:cxn modelId="{CE9949DE-6863-442A-91BB-51AFB0593B61}" type="presParOf" srcId="{33D57993-FBA5-489C-BE4C-2B6BB9C8A3F2}" destId="{36DC9BC7-6FB5-4912-BE32-0D51B8664617}" srcOrd="0" destOrd="0" presId="urn:microsoft.com/office/officeart/2005/8/layout/orgChart1"/>
    <dgm:cxn modelId="{D0E01395-0C1D-402E-8AED-8419A40C288B}" type="presParOf" srcId="{33D57993-FBA5-489C-BE4C-2B6BB9C8A3F2}" destId="{AB07752D-E522-466E-AA08-0B7AD87E0120}" srcOrd="1" destOrd="0" presId="urn:microsoft.com/office/officeart/2005/8/layout/orgChart1"/>
    <dgm:cxn modelId="{EB12C4B6-527C-4D6F-BC68-5F0EC1E2FBAE}" type="presParOf" srcId="{681B06FB-6E17-4498-A2D0-2BCA72B17EA8}" destId="{D81FD03A-BA40-487E-A609-8F28409CE462}" srcOrd="1" destOrd="0" presId="urn:microsoft.com/office/officeart/2005/8/layout/orgChart1"/>
    <dgm:cxn modelId="{750D36E3-9422-4EE1-A34B-B4B2907B49B7}" type="presParOf" srcId="{681B06FB-6E17-4498-A2D0-2BCA72B17EA8}" destId="{846B9F52-F038-4165-AF38-C6BA9183C714}" srcOrd="2" destOrd="0" presId="urn:microsoft.com/office/officeart/2005/8/layout/orgChart1"/>
    <dgm:cxn modelId="{3B65BE9E-EEE4-425B-B7BD-BBFEA0B33513}" type="presParOf" srcId="{0A3CEA70-F4A0-466A-92B9-CD544FE1900D}" destId="{601441F1-D468-4CE0-8038-551C196BAADA}" srcOrd="2" destOrd="0" presId="urn:microsoft.com/office/officeart/2005/8/layout/orgChart1"/>
    <dgm:cxn modelId="{40737E0C-DF3E-48AC-9B19-FAB84AFF3CB8}" type="presParOf" srcId="{0A3CEA70-F4A0-466A-92B9-CD544FE1900D}" destId="{4FD8BC69-A129-4028-B0E0-8F45C7F3C7F1}" srcOrd="3" destOrd="0" presId="urn:microsoft.com/office/officeart/2005/8/layout/orgChart1"/>
    <dgm:cxn modelId="{31DCA527-0B5B-4035-946B-60D2BA71C851}" type="presParOf" srcId="{4FD8BC69-A129-4028-B0E0-8F45C7F3C7F1}" destId="{5B37B006-D9B5-4310-97ED-32A986401245}" srcOrd="0" destOrd="0" presId="urn:microsoft.com/office/officeart/2005/8/layout/orgChart1"/>
    <dgm:cxn modelId="{AC75B191-B89C-4D5D-8C78-E05F032E8E1B}" type="presParOf" srcId="{5B37B006-D9B5-4310-97ED-32A986401245}" destId="{A5483530-9FD2-4CCC-B67E-681DB487EC39}" srcOrd="0" destOrd="0" presId="urn:microsoft.com/office/officeart/2005/8/layout/orgChart1"/>
    <dgm:cxn modelId="{8E26CF6B-C97D-4F8F-AF32-B55BAC2F1D90}" type="presParOf" srcId="{5B37B006-D9B5-4310-97ED-32A986401245}" destId="{94FCDE16-6679-4F9F-970A-6CA66A404C53}" srcOrd="1" destOrd="0" presId="urn:microsoft.com/office/officeart/2005/8/layout/orgChart1"/>
    <dgm:cxn modelId="{7ED23124-9F6C-4C5F-AAB3-1895A18C90D0}" type="presParOf" srcId="{4FD8BC69-A129-4028-B0E0-8F45C7F3C7F1}" destId="{8315BC55-18EA-460F-9DA8-1F9B31DB8CAB}" srcOrd="1" destOrd="0" presId="urn:microsoft.com/office/officeart/2005/8/layout/orgChart1"/>
    <dgm:cxn modelId="{43C99E03-AAB9-47DC-8790-D7B1AC90C8E0}" type="presParOf" srcId="{4FD8BC69-A129-4028-B0E0-8F45C7F3C7F1}" destId="{FBFF59A2-99FC-40F4-BC77-9B1E463A7340}" srcOrd="2" destOrd="0" presId="urn:microsoft.com/office/officeart/2005/8/layout/orgChart1"/>
    <dgm:cxn modelId="{C8B2A45F-D377-4747-A4E6-064E056E4FBF}" type="presParOf" srcId="{0A3CEA70-F4A0-466A-92B9-CD544FE1900D}" destId="{B041663B-76AD-44F2-A598-B13E0135912D}" srcOrd="4" destOrd="0" presId="urn:microsoft.com/office/officeart/2005/8/layout/orgChart1"/>
    <dgm:cxn modelId="{F1088C77-F174-483F-9714-5BB18BEB72E9}" type="presParOf" srcId="{0A3CEA70-F4A0-466A-92B9-CD544FE1900D}" destId="{05FC790D-BD7D-48AF-A6C9-D97AF0077DA6}" srcOrd="5" destOrd="0" presId="urn:microsoft.com/office/officeart/2005/8/layout/orgChart1"/>
    <dgm:cxn modelId="{F3E77AEF-2FB1-4E36-99FC-48092F5253E6}" type="presParOf" srcId="{05FC790D-BD7D-48AF-A6C9-D97AF0077DA6}" destId="{E542C539-588F-44D8-BB3F-E31C7DE32003}" srcOrd="0" destOrd="0" presId="urn:microsoft.com/office/officeart/2005/8/layout/orgChart1"/>
    <dgm:cxn modelId="{CCCD05B4-B5BF-4F28-B1A1-2FAA8AC98954}" type="presParOf" srcId="{E542C539-588F-44D8-BB3F-E31C7DE32003}" destId="{48B434A2-70D3-452E-8F27-919CFE769127}" srcOrd="0" destOrd="0" presId="urn:microsoft.com/office/officeart/2005/8/layout/orgChart1"/>
    <dgm:cxn modelId="{473F9BE8-EABF-4A2F-A70B-A2F1711303BE}" type="presParOf" srcId="{E542C539-588F-44D8-BB3F-E31C7DE32003}" destId="{766FC4C0-A93F-4009-BE70-D5CAAC44158F}" srcOrd="1" destOrd="0" presId="urn:microsoft.com/office/officeart/2005/8/layout/orgChart1"/>
    <dgm:cxn modelId="{D22D0497-5747-4444-925B-525766680B09}" type="presParOf" srcId="{05FC790D-BD7D-48AF-A6C9-D97AF0077DA6}" destId="{6CD9D1CB-D57D-441A-A236-DD9490CF4F8E}" srcOrd="1" destOrd="0" presId="urn:microsoft.com/office/officeart/2005/8/layout/orgChart1"/>
    <dgm:cxn modelId="{8B0B0B0F-D69B-4909-9F84-1C23723E947E}" type="presParOf" srcId="{05FC790D-BD7D-48AF-A6C9-D97AF0077DA6}" destId="{00C8234E-A931-4ED8-B8DA-711883645EA8}" srcOrd="2" destOrd="0" presId="urn:microsoft.com/office/officeart/2005/8/layout/orgChart1"/>
    <dgm:cxn modelId="{31C6FECB-B098-4B90-A575-0325897D8603}" type="presParOf" srcId="{0A3CEA70-F4A0-466A-92B9-CD544FE1900D}" destId="{E8FD9F4B-4F1B-42FA-B130-57BDC498B561}" srcOrd="6" destOrd="0" presId="urn:microsoft.com/office/officeart/2005/8/layout/orgChart1"/>
    <dgm:cxn modelId="{853FFAD2-9DDA-4325-BEF8-FFFFAF645317}" type="presParOf" srcId="{0A3CEA70-F4A0-466A-92B9-CD544FE1900D}" destId="{CDD83E63-B4A0-4622-87F9-B7CB3F24084F}" srcOrd="7" destOrd="0" presId="urn:microsoft.com/office/officeart/2005/8/layout/orgChart1"/>
    <dgm:cxn modelId="{CBD9E70F-F1EF-44D8-A388-5C47224FFAAF}" type="presParOf" srcId="{CDD83E63-B4A0-4622-87F9-B7CB3F24084F}" destId="{0BDF7442-ED79-415F-B00B-72FB12A8C687}" srcOrd="0" destOrd="0" presId="urn:microsoft.com/office/officeart/2005/8/layout/orgChart1"/>
    <dgm:cxn modelId="{D85869EB-B1B9-4076-8954-509DFF6248FF}" type="presParOf" srcId="{0BDF7442-ED79-415F-B00B-72FB12A8C687}" destId="{0A9F8E6A-5EEC-4BA8-9197-4F59AF9AD0F3}" srcOrd="0" destOrd="0" presId="urn:microsoft.com/office/officeart/2005/8/layout/orgChart1"/>
    <dgm:cxn modelId="{1237E548-8C13-488C-9107-07445A2FFBE2}" type="presParOf" srcId="{0BDF7442-ED79-415F-B00B-72FB12A8C687}" destId="{7B1AFC6D-8005-43D7-989A-180B6F676A30}" srcOrd="1" destOrd="0" presId="urn:microsoft.com/office/officeart/2005/8/layout/orgChart1"/>
    <dgm:cxn modelId="{582186D9-D2EC-4317-98E1-E6DE13B58160}" type="presParOf" srcId="{CDD83E63-B4A0-4622-87F9-B7CB3F24084F}" destId="{13B9A3B9-4EA1-4D64-8735-6CC433BC9B0B}" srcOrd="1" destOrd="0" presId="urn:microsoft.com/office/officeart/2005/8/layout/orgChart1"/>
    <dgm:cxn modelId="{FC52032B-8E3F-4FDF-9385-3F86CA2E7288}" type="presParOf" srcId="{CDD83E63-B4A0-4622-87F9-B7CB3F24084F}" destId="{8D9A8A87-67F8-4819-8DE3-8F688ED09009}" srcOrd="2" destOrd="0" presId="urn:microsoft.com/office/officeart/2005/8/layout/orgChart1"/>
    <dgm:cxn modelId="{C1C08238-0633-4317-A9C0-C11C1E25C63D}" type="presParOf" srcId="{0A3CEA70-F4A0-466A-92B9-CD544FE1900D}" destId="{D9B0D9D6-ACA2-4FB1-91A0-8C766CADF904}" srcOrd="8" destOrd="0" presId="urn:microsoft.com/office/officeart/2005/8/layout/orgChart1"/>
    <dgm:cxn modelId="{4F3CD732-57E8-4E3F-B5A0-A64B4A4C21B9}" type="presParOf" srcId="{0A3CEA70-F4A0-466A-92B9-CD544FE1900D}" destId="{5E46A942-D8DA-459F-84F2-5C3CC47DDA02}" srcOrd="9" destOrd="0" presId="urn:microsoft.com/office/officeart/2005/8/layout/orgChart1"/>
    <dgm:cxn modelId="{A3B07C1F-0C9A-4B07-989E-1C3F6BBC5EDC}" type="presParOf" srcId="{5E46A942-D8DA-459F-84F2-5C3CC47DDA02}" destId="{E0FA10E3-E384-4649-BF83-C71A583A57D4}" srcOrd="0" destOrd="0" presId="urn:microsoft.com/office/officeart/2005/8/layout/orgChart1"/>
    <dgm:cxn modelId="{D12C475C-9BA3-4EC2-BF49-B482BDD0955D}" type="presParOf" srcId="{E0FA10E3-E384-4649-BF83-C71A583A57D4}" destId="{C0BA885D-D76E-470C-BFC6-686F3CB0BDFD}" srcOrd="0" destOrd="0" presId="urn:microsoft.com/office/officeart/2005/8/layout/orgChart1"/>
    <dgm:cxn modelId="{D2E04AFA-500D-47F7-803D-8D0F2F786FBD}" type="presParOf" srcId="{E0FA10E3-E384-4649-BF83-C71A583A57D4}" destId="{BF6E87B7-8F30-4705-9164-C870C50254D7}" srcOrd="1" destOrd="0" presId="urn:microsoft.com/office/officeart/2005/8/layout/orgChart1"/>
    <dgm:cxn modelId="{63B5259D-A863-4ABB-96BC-18157B5A1214}" type="presParOf" srcId="{5E46A942-D8DA-459F-84F2-5C3CC47DDA02}" destId="{AEF8915D-EAB5-4FF7-A326-C1CE981F6BEB}" srcOrd="1" destOrd="0" presId="urn:microsoft.com/office/officeart/2005/8/layout/orgChart1"/>
    <dgm:cxn modelId="{D03881CC-F983-4853-9446-4FF3579817A2}" type="presParOf" srcId="{5E46A942-D8DA-459F-84F2-5C3CC47DDA02}" destId="{117039D2-B356-4B82-AAA3-F8C082A35018}" srcOrd="2" destOrd="0" presId="urn:microsoft.com/office/officeart/2005/8/layout/orgChart1"/>
    <dgm:cxn modelId="{9FD4B5B4-DA7E-4874-9406-A221D0B07EB4}" type="presParOf" srcId="{C59BDA97-A051-4B98-8879-A8815A71DD3C}" destId="{F959D839-2616-49DE-A9A4-7866858238FA}" srcOrd="2" destOrd="0" presId="urn:microsoft.com/office/officeart/2005/8/layout/orgChart1"/>
    <dgm:cxn modelId="{9C47F71D-EE15-43B0-BE40-A2030E0C82F0}" type="presParOf" srcId="{6448C06B-9D93-4FCE-AEC1-66FA270C7FA2}" destId="{6334B7A5-16CE-48DA-BC15-687295DD101F}"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B7BFF1E-D054-4AE8-BDE8-C3541AF07746}"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n-US"/>
        </a:p>
      </dgm:t>
    </dgm:pt>
    <dgm:pt modelId="{18C97C52-E4E3-4954-AF92-64062A98E3C5}">
      <dgm:prSet phldrT="[Text]" custT="1"/>
      <dgm:spPr>
        <a:solidFill>
          <a:schemeClr val="accent5">
            <a:lumMod val="20000"/>
            <a:lumOff val="80000"/>
          </a:schemeClr>
        </a:solidFill>
      </dgm:spPr>
      <dgm:t>
        <a:bodyPr/>
        <a:lstStyle/>
        <a:p>
          <a:r>
            <a:rPr lang="en-US" sz="1800" dirty="0">
              <a:solidFill>
                <a:schemeClr val="accent1">
                  <a:lumMod val="75000"/>
                </a:schemeClr>
              </a:solidFill>
            </a:rPr>
            <a:t>Step 1: Identify sentences containing causal relationships</a:t>
          </a:r>
        </a:p>
      </dgm:t>
    </dgm:pt>
    <dgm:pt modelId="{7ED58518-2C2E-4EFD-8FE3-D34AE01D91C9}" type="parTrans" cxnId="{286E2A93-2E78-4148-9203-2E6A7357C08F}">
      <dgm:prSet/>
      <dgm:spPr/>
      <dgm:t>
        <a:bodyPr/>
        <a:lstStyle/>
        <a:p>
          <a:endParaRPr lang="en-US" sz="2400"/>
        </a:p>
      </dgm:t>
    </dgm:pt>
    <dgm:pt modelId="{0D0B63FE-7AC9-45A1-8E58-7A0F92ECEEF2}" type="sibTrans" cxnId="{286E2A93-2E78-4148-9203-2E6A7357C08F}">
      <dgm:prSet custT="1"/>
      <dgm:spPr/>
      <dgm:t>
        <a:bodyPr/>
        <a:lstStyle/>
        <a:p>
          <a:endParaRPr lang="en-US" sz="4000"/>
        </a:p>
      </dgm:t>
    </dgm:pt>
    <dgm:pt modelId="{5F7AD1B6-BD2E-4FBD-9677-ACFB867023E7}">
      <dgm:prSet phldrT="[Text]" custT="1"/>
      <dgm:spPr>
        <a:solidFill>
          <a:schemeClr val="accent5">
            <a:lumMod val="20000"/>
            <a:lumOff val="80000"/>
          </a:schemeClr>
        </a:solidFill>
      </dgm:spPr>
      <dgm:t>
        <a:bodyPr/>
        <a:lstStyle/>
        <a:p>
          <a:r>
            <a:rPr lang="en-US" sz="1600" dirty="0">
              <a:solidFill>
                <a:schemeClr val="accent1">
                  <a:lumMod val="75000"/>
                </a:schemeClr>
              </a:solidFill>
            </a:rPr>
            <a:t>Prepare keywords list</a:t>
          </a:r>
        </a:p>
      </dgm:t>
    </dgm:pt>
    <dgm:pt modelId="{6A41964E-3769-43A4-8A46-7FE5437AAB8F}" type="parTrans" cxnId="{4CB01487-A5B2-445E-9B51-8DBDCF54EB12}">
      <dgm:prSet/>
      <dgm:spPr/>
      <dgm:t>
        <a:bodyPr/>
        <a:lstStyle/>
        <a:p>
          <a:endParaRPr lang="en-US" sz="2400"/>
        </a:p>
      </dgm:t>
    </dgm:pt>
    <dgm:pt modelId="{3BB05029-BCCC-4D14-AB0F-C96A9622CA76}" type="sibTrans" cxnId="{4CB01487-A5B2-445E-9B51-8DBDCF54EB12}">
      <dgm:prSet/>
      <dgm:spPr/>
      <dgm:t>
        <a:bodyPr/>
        <a:lstStyle/>
        <a:p>
          <a:endParaRPr lang="en-US" sz="2400"/>
        </a:p>
      </dgm:t>
    </dgm:pt>
    <dgm:pt modelId="{882B8A7F-69CC-4728-9621-29F1B5BECBB5}">
      <dgm:prSet phldrT="[Text]" custT="1"/>
      <dgm:spPr>
        <a:solidFill>
          <a:schemeClr val="accent5">
            <a:lumMod val="20000"/>
            <a:lumOff val="80000"/>
          </a:schemeClr>
        </a:solidFill>
      </dgm:spPr>
      <dgm:t>
        <a:bodyPr/>
        <a:lstStyle/>
        <a:p>
          <a:r>
            <a:rPr lang="en-US" sz="1600" dirty="0">
              <a:solidFill>
                <a:schemeClr val="accent1">
                  <a:lumMod val="75000"/>
                </a:schemeClr>
              </a:solidFill>
            </a:rPr>
            <a:t>Extract causal sentences</a:t>
          </a:r>
        </a:p>
      </dgm:t>
    </dgm:pt>
    <dgm:pt modelId="{1C5F47F9-BEE7-4C6C-BB58-A53497A46CA2}" type="parTrans" cxnId="{7E93E292-98FA-4003-AA13-CE1D1D11A81A}">
      <dgm:prSet/>
      <dgm:spPr/>
      <dgm:t>
        <a:bodyPr/>
        <a:lstStyle/>
        <a:p>
          <a:endParaRPr lang="en-US" sz="2400"/>
        </a:p>
      </dgm:t>
    </dgm:pt>
    <dgm:pt modelId="{A64C8ECA-17F6-4E84-A759-A9337D3B2E8D}" type="sibTrans" cxnId="{7E93E292-98FA-4003-AA13-CE1D1D11A81A}">
      <dgm:prSet/>
      <dgm:spPr/>
      <dgm:t>
        <a:bodyPr/>
        <a:lstStyle/>
        <a:p>
          <a:endParaRPr lang="en-US" sz="2400"/>
        </a:p>
      </dgm:t>
    </dgm:pt>
    <dgm:pt modelId="{C705C5E2-51A3-46C5-BBC5-AFA70938DF2C}">
      <dgm:prSet phldrT="[Text]" custT="1"/>
      <dgm:spPr>
        <a:solidFill>
          <a:schemeClr val="accent5">
            <a:lumMod val="40000"/>
            <a:lumOff val="60000"/>
          </a:schemeClr>
        </a:solidFill>
        <a:ln>
          <a:noFill/>
        </a:ln>
      </dgm:spPr>
      <dgm:t>
        <a:bodyPr/>
        <a:lstStyle/>
        <a:p>
          <a:pPr algn="l">
            <a:spcBef>
              <a:spcPts val="0"/>
            </a:spcBef>
          </a:pPr>
          <a:r>
            <a:rPr lang="en-US" sz="1800" dirty="0">
              <a:solidFill>
                <a:schemeClr val="accent1">
                  <a:lumMod val="75000"/>
                </a:schemeClr>
              </a:solidFill>
            </a:rPr>
            <a:t>Step 2: Process single sentence</a:t>
          </a:r>
        </a:p>
      </dgm:t>
    </dgm:pt>
    <dgm:pt modelId="{12EF0D94-4500-43FA-8C15-C4CD770578F3}" type="parTrans" cxnId="{6FBD1BC7-0B4E-47A3-A771-0FC6B0CA2A26}">
      <dgm:prSet/>
      <dgm:spPr/>
      <dgm:t>
        <a:bodyPr/>
        <a:lstStyle/>
        <a:p>
          <a:endParaRPr lang="en-US" sz="2400"/>
        </a:p>
      </dgm:t>
    </dgm:pt>
    <dgm:pt modelId="{529C8F0E-FBA7-4320-99C5-59BE95C06066}" type="sibTrans" cxnId="{6FBD1BC7-0B4E-47A3-A771-0FC6B0CA2A26}">
      <dgm:prSet custT="1"/>
      <dgm:spPr/>
      <dgm:t>
        <a:bodyPr/>
        <a:lstStyle/>
        <a:p>
          <a:endParaRPr lang="en-US" sz="4000"/>
        </a:p>
      </dgm:t>
    </dgm:pt>
    <dgm:pt modelId="{6AE61539-62B5-40A1-82C9-941746A281DF}">
      <dgm:prSet phldrT="[Text]" custT="1"/>
      <dgm:spPr>
        <a:solidFill>
          <a:schemeClr val="accent5">
            <a:lumMod val="40000"/>
            <a:lumOff val="60000"/>
          </a:schemeClr>
        </a:solidFill>
        <a:ln>
          <a:noFill/>
        </a:ln>
      </dgm:spPr>
      <dgm:t>
        <a:bodyPr/>
        <a:lstStyle/>
        <a:p>
          <a:pPr algn="l">
            <a:spcBef>
              <a:spcPts val="0"/>
            </a:spcBef>
          </a:pPr>
          <a:r>
            <a:rPr lang="en-US" sz="1600" dirty="0">
              <a:solidFill>
                <a:schemeClr val="accent1">
                  <a:lumMod val="75000"/>
                </a:schemeClr>
              </a:solidFill>
            </a:rPr>
            <a:t>Create the cause-and-effect nodes</a:t>
          </a:r>
        </a:p>
      </dgm:t>
    </dgm:pt>
    <dgm:pt modelId="{CAD31915-1CB6-493A-BFB5-9600C12528CC}" type="parTrans" cxnId="{BF69D6D7-0260-40CE-AC01-2C08C608AE28}">
      <dgm:prSet/>
      <dgm:spPr/>
      <dgm:t>
        <a:bodyPr/>
        <a:lstStyle/>
        <a:p>
          <a:endParaRPr lang="en-US" sz="2400"/>
        </a:p>
      </dgm:t>
    </dgm:pt>
    <dgm:pt modelId="{24410CC3-E538-433B-AC6E-DA5A42AF552E}" type="sibTrans" cxnId="{BF69D6D7-0260-40CE-AC01-2C08C608AE28}">
      <dgm:prSet/>
      <dgm:spPr/>
      <dgm:t>
        <a:bodyPr/>
        <a:lstStyle/>
        <a:p>
          <a:endParaRPr lang="en-US" sz="2400"/>
        </a:p>
      </dgm:t>
    </dgm:pt>
    <dgm:pt modelId="{AB24AAEE-8E8A-42C6-A322-CE9B9641E520}">
      <dgm:prSet phldrT="[Text]" custT="1"/>
      <dgm:spPr>
        <a:solidFill>
          <a:schemeClr val="accent5">
            <a:lumMod val="60000"/>
            <a:lumOff val="40000"/>
          </a:schemeClr>
        </a:solidFill>
      </dgm:spPr>
      <dgm:t>
        <a:bodyPr/>
        <a:lstStyle/>
        <a:p>
          <a:r>
            <a:rPr lang="en-US" sz="1800" dirty="0">
              <a:solidFill>
                <a:schemeClr val="accent1">
                  <a:lumMod val="75000"/>
                </a:schemeClr>
              </a:solidFill>
            </a:rPr>
            <a:t>Step 3: Combine/process relationships from multiple sentences</a:t>
          </a:r>
        </a:p>
      </dgm:t>
    </dgm:pt>
    <dgm:pt modelId="{6216D8A9-9710-4E1B-B4E6-3E0A06D653BE}" type="parTrans" cxnId="{C8A5FC5F-0953-40BB-A1AF-9B7379135499}">
      <dgm:prSet/>
      <dgm:spPr/>
      <dgm:t>
        <a:bodyPr/>
        <a:lstStyle/>
        <a:p>
          <a:endParaRPr lang="en-US" sz="2400"/>
        </a:p>
      </dgm:t>
    </dgm:pt>
    <dgm:pt modelId="{FED26182-62FE-4053-9CEB-E59AD8D648A6}" type="sibTrans" cxnId="{C8A5FC5F-0953-40BB-A1AF-9B7379135499}">
      <dgm:prSet custT="1"/>
      <dgm:spPr/>
      <dgm:t>
        <a:bodyPr/>
        <a:lstStyle/>
        <a:p>
          <a:endParaRPr lang="en-US" sz="4000"/>
        </a:p>
      </dgm:t>
    </dgm:pt>
    <dgm:pt modelId="{9BDF3FEC-5429-470F-89E0-71605D214C5F}">
      <dgm:prSet phldrT="[Text]" custT="1"/>
      <dgm:spPr>
        <a:solidFill>
          <a:schemeClr val="accent5">
            <a:lumMod val="60000"/>
            <a:lumOff val="40000"/>
          </a:schemeClr>
        </a:solidFill>
      </dgm:spPr>
      <dgm:t>
        <a:bodyPr/>
        <a:lstStyle/>
        <a:p>
          <a:r>
            <a:rPr lang="en-US" sz="1600" dirty="0">
              <a:solidFill>
                <a:schemeClr val="accent1">
                  <a:lumMod val="75000"/>
                </a:schemeClr>
              </a:solidFill>
            </a:rPr>
            <a:t>Calculate the similarity between the causes and effects</a:t>
          </a:r>
        </a:p>
      </dgm:t>
    </dgm:pt>
    <dgm:pt modelId="{566315C7-E67B-4B83-9824-715CEFE2E1D3}" type="parTrans" cxnId="{D2B0F80E-850A-4832-B35D-2BE518EC7894}">
      <dgm:prSet/>
      <dgm:spPr/>
      <dgm:t>
        <a:bodyPr/>
        <a:lstStyle/>
        <a:p>
          <a:endParaRPr lang="en-US" sz="2400"/>
        </a:p>
      </dgm:t>
    </dgm:pt>
    <dgm:pt modelId="{340A0E5B-D1B7-4365-A9D4-5BC93F3BA19D}" type="sibTrans" cxnId="{D2B0F80E-850A-4832-B35D-2BE518EC7894}">
      <dgm:prSet/>
      <dgm:spPr/>
      <dgm:t>
        <a:bodyPr/>
        <a:lstStyle/>
        <a:p>
          <a:endParaRPr lang="en-US" sz="2400"/>
        </a:p>
      </dgm:t>
    </dgm:pt>
    <dgm:pt modelId="{D927FA62-2E1D-48EE-A964-649DAE8D73AE}">
      <dgm:prSet phldrT="[Text]" custT="1"/>
      <dgm:spPr>
        <a:solidFill>
          <a:schemeClr val="accent5">
            <a:lumMod val="60000"/>
            <a:lumOff val="40000"/>
          </a:schemeClr>
        </a:solidFill>
      </dgm:spPr>
      <dgm:t>
        <a:bodyPr/>
        <a:lstStyle/>
        <a:p>
          <a:r>
            <a:rPr lang="en-US" sz="1600" dirty="0">
              <a:solidFill>
                <a:schemeClr val="accent1">
                  <a:lumMod val="75000"/>
                </a:schemeClr>
              </a:solidFill>
            </a:rPr>
            <a:t>Replace the similar causes or effects by using consistent phrases</a:t>
          </a:r>
          <a:endParaRPr lang="en-US" sz="1400" dirty="0">
            <a:solidFill>
              <a:schemeClr val="accent1">
                <a:lumMod val="75000"/>
              </a:schemeClr>
            </a:solidFill>
          </a:endParaRPr>
        </a:p>
      </dgm:t>
    </dgm:pt>
    <dgm:pt modelId="{FB1CEEA6-BB1B-4BA7-9DA6-F90D37BDFC92}" type="parTrans" cxnId="{0E2963B3-C38D-4F53-BF58-D51A93F33593}">
      <dgm:prSet/>
      <dgm:spPr/>
      <dgm:t>
        <a:bodyPr/>
        <a:lstStyle/>
        <a:p>
          <a:endParaRPr lang="en-US" sz="2400"/>
        </a:p>
      </dgm:t>
    </dgm:pt>
    <dgm:pt modelId="{AE076E8E-DB0F-40BD-BE3E-04563C7F6DC2}" type="sibTrans" cxnId="{0E2963B3-C38D-4F53-BF58-D51A93F33593}">
      <dgm:prSet/>
      <dgm:spPr/>
      <dgm:t>
        <a:bodyPr/>
        <a:lstStyle/>
        <a:p>
          <a:endParaRPr lang="en-US" sz="2400"/>
        </a:p>
      </dgm:t>
    </dgm:pt>
    <dgm:pt modelId="{C03A439B-EAF0-4F03-AE03-E9D73932DAE7}">
      <dgm:prSet phldrT="[Text]" custT="1"/>
      <dgm:spPr>
        <a:solidFill>
          <a:schemeClr val="accent5">
            <a:lumMod val="40000"/>
            <a:lumOff val="60000"/>
          </a:schemeClr>
        </a:solidFill>
        <a:ln>
          <a:noFill/>
        </a:ln>
      </dgm:spPr>
      <dgm:t>
        <a:bodyPr/>
        <a:lstStyle/>
        <a:p>
          <a:pPr algn="l">
            <a:spcBef>
              <a:spcPts val="0"/>
            </a:spcBef>
          </a:pPr>
          <a:r>
            <a:rPr lang="en-US" sz="1600" dirty="0">
              <a:solidFill>
                <a:schemeClr val="accent1">
                  <a:lumMod val="75000"/>
                </a:schemeClr>
              </a:solidFill>
            </a:rPr>
            <a:t>Keyword tuples</a:t>
          </a:r>
        </a:p>
      </dgm:t>
    </dgm:pt>
    <dgm:pt modelId="{302813AF-3F44-48B0-9E4A-4690CFC8FEDA}" type="parTrans" cxnId="{A30160CF-C0DE-44F0-8357-42A7470DE703}">
      <dgm:prSet/>
      <dgm:spPr/>
      <dgm:t>
        <a:bodyPr/>
        <a:lstStyle/>
        <a:p>
          <a:endParaRPr lang="en-US" sz="2400"/>
        </a:p>
      </dgm:t>
    </dgm:pt>
    <dgm:pt modelId="{1C9E973B-EA61-4CA7-A8C7-253EDDFCBB1A}" type="sibTrans" cxnId="{A30160CF-C0DE-44F0-8357-42A7470DE703}">
      <dgm:prSet/>
      <dgm:spPr/>
      <dgm:t>
        <a:bodyPr/>
        <a:lstStyle/>
        <a:p>
          <a:endParaRPr lang="en-US" sz="2400"/>
        </a:p>
      </dgm:t>
    </dgm:pt>
    <dgm:pt modelId="{5788E171-FAB8-4C19-B73B-A3D9F1497A3C}">
      <dgm:prSet phldrT="[Text]" custT="1"/>
      <dgm:spPr>
        <a:solidFill>
          <a:schemeClr val="accent5">
            <a:lumMod val="60000"/>
            <a:lumOff val="40000"/>
          </a:schemeClr>
        </a:solidFill>
      </dgm:spPr>
      <dgm:t>
        <a:bodyPr/>
        <a:lstStyle/>
        <a:p>
          <a:r>
            <a:rPr lang="en-US" sz="1600" dirty="0">
              <a:solidFill>
                <a:schemeClr val="accent1">
                  <a:lumMod val="75000"/>
                </a:schemeClr>
              </a:solidFill>
            </a:rPr>
            <a:t>Remove the duplicate relationships</a:t>
          </a:r>
        </a:p>
      </dgm:t>
    </dgm:pt>
    <dgm:pt modelId="{B37C8168-B3E4-453A-A5CB-16A5AB80084C}" type="parTrans" cxnId="{7E9565D7-AC5D-491D-B0A3-33158BFE925A}">
      <dgm:prSet/>
      <dgm:spPr/>
      <dgm:t>
        <a:bodyPr/>
        <a:lstStyle/>
        <a:p>
          <a:endParaRPr lang="en-US" sz="2400"/>
        </a:p>
      </dgm:t>
    </dgm:pt>
    <dgm:pt modelId="{3376522D-1D27-476A-81DF-8F90432B2C74}" type="sibTrans" cxnId="{7E9565D7-AC5D-491D-B0A3-33158BFE925A}">
      <dgm:prSet/>
      <dgm:spPr/>
      <dgm:t>
        <a:bodyPr/>
        <a:lstStyle/>
        <a:p>
          <a:endParaRPr lang="en-US" sz="2400"/>
        </a:p>
      </dgm:t>
    </dgm:pt>
    <dgm:pt modelId="{16F77CFA-AB72-4C7B-96EB-06559A294D53}">
      <dgm:prSet phldrT="[Text]" custT="1"/>
      <dgm:spPr>
        <a:solidFill>
          <a:srgbClr val="0070C0"/>
        </a:solidFill>
      </dgm:spPr>
      <dgm:t>
        <a:bodyPr/>
        <a:lstStyle/>
        <a:p>
          <a:r>
            <a:rPr lang="en-US" sz="1800" dirty="0"/>
            <a:t>Step 4: Generate the visualized relationship graph</a:t>
          </a:r>
        </a:p>
      </dgm:t>
    </dgm:pt>
    <dgm:pt modelId="{0919137A-B66F-4113-9C7D-7847CF7BE1D6}" type="parTrans" cxnId="{D42888DE-59DD-4D06-B993-846C6333773A}">
      <dgm:prSet/>
      <dgm:spPr/>
      <dgm:t>
        <a:bodyPr/>
        <a:lstStyle/>
        <a:p>
          <a:endParaRPr lang="en-US" sz="2400"/>
        </a:p>
      </dgm:t>
    </dgm:pt>
    <dgm:pt modelId="{1D3598BB-ECE3-44F7-9FB6-77D10CBDB10B}" type="sibTrans" cxnId="{D42888DE-59DD-4D06-B993-846C6333773A}">
      <dgm:prSet/>
      <dgm:spPr/>
      <dgm:t>
        <a:bodyPr/>
        <a:lstStyle/>
        <a:p>
          <a:endParaRPr lang="en-US" sz="2400"/>
        </a:p>
      </dgm:t>
    </dgm:pt>
    <dgm:pt modelId="{F4F68079-BEAE-4EBC-9396-63487A782BE6}">
      <dgm:prSet phldrT="[Text]" custT="1"/>
      <dgm:spPr>
        <a:solidFill>
          <a:schemeClr val="accent5">
            <a:lumMod val="40000"/>
            <a:lumOff val="60000"/>
          </a:schemeClr>
        </a:solidFill>
        <a:ln>
          <a:noFill/>
        </a:ln>
      </dgm:spPr>
      <dgm:t>
        <a:bodyPr/>
        <a:lstStyle/>
        <a:p>
          <a:pPr algn="l">
            <a:spcBef>
              <a:spcPts val="0"/>
            </a:spcBef>
          </a:pPr>
          <a:r>
            <a:rPr lang="en-US" sz="1600" dirty="0">
              <a:solidFill>
                <a:schemeClr val="accent1">
                  <a:lumMod val="75000"/>
                </a:schemeClr>
              </a:solidFill>
            </a:rPr>
            <a:t>Extract dependencies</a:t>
          </a:r>
        </a:p>
      </dgm:t>
    </dgm:pt>
    <dgm:pt modelId="{A8376541-3495-4755-BC50-CA5114CAD48F}" type="parTrans" cxnId="{6A51C242-8346-4261-A563-B326EFCBA2B8}">
      <dgm:prSet/>
      <dgm:spPr/>
      <dgm:t>
        <a:bodyPr/>
        <a:lstStyle/>
        <a:p>
          <a:endParaRPr lang="en-US" sz="2400"/>
        </a:p>
      </dgm:t>
    </dgm:pt>
    <dgm:pt modelId="{908759B7-EADC-4C99-A426-0DF6FA20D705}" type="sibTrans" cxnId="{6A51C242-8346-4261-A563-B326EFCBA2B8}">
      <dgm:prSet/>
      <dgm:spPr/>
      <dgm:t>
        <a:bodyPr/>
        <a:lstStyle/>
        <a:p>
          <a:endParaRPr lang="en-US" sz="2400"/>
        </a:p>
      </dgm:t>
    </dgm:pt>
    <dgm:pt modelId="{012C7EDE-CC28-471D-A1AD-CF6C8C0DCA31}">
      <dgm:prSet phldrT="[Text]" custT="1"/>
      <dgm:spPr>
        <a:solidFill>
          <a:schemeClr val="accent5">
            <a:lumMod val="40000"/>
            <a:lumOff val="60000"/>
          </a:schemeClr>
        </a:solidFill>
        <a:ln>
          <a:noFill/>
        </a:ln>
      </dgm:spPr>
      <dgm:t>
        <a:bodyPr/>
        <a:lstStyle/>
        <a:p>
          <a:pPr algn="l">
            <a:spcBef>
              <a:spcPts val="0"/>
            </a:spcBef>
          </a:pPr>
          <a:r>
            <a:rPr lang="en-US" sz="1600" dirty="0">
              <a:solidFill>
                <a:schemeClr val="accent1">
                  <a:lumMod val="75000"/>
                </a:schemeClr>
              </a:solidFill>
            </a:rPr>
            <a:t>Parts of 45 nodes (in this case study)</a:t>
          </a:r>
        </a:p>
      </dgm:t>
    </dgm:pt>
    <dgm:pt modelId="{C74919A2-069D-46CA-852F-4A37AFC6B623}" type="parTrans" cxnId="{C22F65EE-EDD0-4AD8-A274-C5ADA97DFD3A}">
      <dgm:prSet/>
      <dgm:spPr/>
      <dgm:t>
        <a:bodyPr/>
        <a:lstStyle/>
        <a:p>
          <a:endParaRPr lang="en-US" sz="2400"/>
        </a:p>
      </dgm:t>
    </dgm:pt>
    <dgm:pt modelId="{ED95D5D5-27CB-498E-9C31-9EB365302E18}" type="sibTrans" cxnId="{C22F65EE-EDD0-4AD8-A274-C5ADA97DFD3A}">
      <dgm:prSet/>
      <dgm:spPr/>
      <dgm:t>
        <a:bodyPr/>
        <a:lstStyle/>
        <a:p>
          <a:endParaRPr lang="en-US" sz="2400"/>
        </a:p>
      </dgm:t>
    </dgm:pt>
    <dgm:pt modelId="{26D64FAC-7FCA-48C7-8285-0F56E5889BD5}">
      <dgm:prSet phldrT="[Text]" custT="1"/>
      <dgm:spPr>
        <a:solidFill>
          <a:schemeClr val="accent5">
            <a:lumMod val="60000"/>
            <a:lumOff val="40000"/>
          </a:schemeClr>
        </a:solidFill>
      </dgm:spPr>
      <dgm:t>
        <a:bodyPr/>
        <a:lstStyle/>
        <a:p>
          <a:r>
            <a:rPr lang="en-US" sz="1600" dirty="0">
              <a:solidFill>
                <a:schemeClr val="accent1">
                  <a:lumMod val="75000"/>
                </a:schemeClr>
              </a:solidFill>
            </a:rPr>
            <a:t>Reduce to 13 refined nodes (in this case study)</a:t>
          </a:r>
          <a:endParaRPr lang="en-US" sz="1400" dirty="0">
            <a:solidFill>
              <a:schemeClr val="accent1">
                <a:lumMod val="75000"/>
              </a:schemeClr>
            </a:solidFill>
          </a:endParaRPr>
        </a:p>
      </dgm:t>
    </dgm:pt>
    <dgm:pt modelId="{D3653ABD-C00E-4915-AEB7-49E5E3CD6ED1}" type="parTrans" cxnId="{8FFFB351-7E4C-41C6-851C-8E8132667D4B}">
      <dgm:prSet/>
      <dgm:spPr/>
      <dgm:t>
        <a:bodyPr/>
        <a:lstStyle/>
        <a:p>
          <a:endParaRPr lang="en-US" sz="2400"/>
        </a:p>
      </dgm:t>
    </dgm:pt>
    <dgm:pt modelId="{F0017268-9A4F-4955-8645-C638B66FE89A}" type="sibTrans" cxnId="{8FFFB351-7E4C-41C6-851C-8E8132667D4B}">
      <dgm:prSet/>
      <dgm:spPr/>
      <dgm:t>
        <a:bodyPr/>
        <a:lstStyle/>
        <a:p>
          <a:endParaRPr lang="en-US" sz="2400"/>
        </a:p>
      </dgm:t>
    </dgm:pt>
    <dgm:pt modelId="{EF32E9CD-1400-4F18-9D37-19A21B96491F}" type="pres">
      <dgm:prSet presAssocID="{9B7BFF1E-D054-4AE8-BDE8-C3541AF07746}" presName="outerComposite" presStyleCnt="0">
        <dgm:presLayoutVars>
          <dgm:chMax val="5"/>
          <dgm:dir/>
          <dgm:resizeHandles val="exact"/>
        </dgm:presLayoutVars>
      </dgm:prSet>
      <dgm:spPr/>
    </dgm:pt>
    <dgm:pt modelId="{64E1A628-CB42-426F-923C-34C903677256}" type="pres">
      <dgm:prSet presAssocID="{9B7BFF1E-D054-4AE8-BDE8-C3541AF07746}" presName="dummyMaxCanvas" presStyleCnt="0">
        <dgm:presLayoutVars/>
      </dgm:prSet>
      <dgm:spPr/>
    </dgm:pt>
    <dgm:pt modelId="{021F0DF4-2DBA-4A80-A391-72169838DF23}" type="pres">
      <dgm:prSet presAssocID="{9B7BFF1E-D054-4AE8-BDE8-C3541AF07746}" presName="FourNodes_1" presStyleLbl="node1" presStyleIdx="0" presStyleCnt="4">
        <dgm:presLayoutVars>
          <dgm:bulletEnabled val="1"/>
        </dgm:presLayoutVars>
      </dgm:prSet>
      <dgm:spPr/>
    </dgm:pt>
    <dgm:pt modelId="{16576C91-8C16-404A-B39F-23332C0C023E}" type="pres">
      <dgm:prSet presAssocID="{9B7BFF1E-D054-4AE8-BDE8-C3541AF07746}" presName="FourNodes_2" presStyleLbl="node1" presStyleIdx="1" presStyleCnt="4" custScaleY="123816" custLinFactNeighborX="-7969" custLinFactNeighborY="-871">
        <dgm:presLayoutVars>
          <dgm:bulletEnabled val="1"/>
        </dgm:presLayoutVars>
      </dgm:prSet>
      <dgm:spPr/>
    </dgm:pt>
    <dgm:pt modelId="{8EF2A8EF-A8BC-4056-915B-A684EA48676D}" type="pres">
      <dgm:prSet presAssocID="{9B7BFF1E-D054-4AE8-BDE8-C3541AF07746}" presName="FourNodes_3" presStyleLbl="node1" presStyleIdx="2" presStyleCnt="4" custScaleY="105638" custLinFactNeighborX="-16219" custLinFactNeighborY="8110">
        <dgm:presLayoutVars>
          <dgm:bulletEnabled val="1"/>
        </dgm:presLayoutVars>
      </dgm:prSet>
      <dgm:spPr/>
    </dgm:pt>
    <dgm:pt modelId="{05F38AC4-A5FB-4D76-B249-E8788021D9FC}" type="pres">
      <dgm:prSet presAssocID="{9B7BFF1E-D054-4AE8-BDE8-C3541AF07746}" presName="FourNodes_4" presStyleLbl="node1" presStyleIdx="3" presStyleCnt="4" custScaleY="62677" custLinFactNeighborX="-24594" custLinFactNeighborY="-17544">
        <dgm:presLayoutVars>
          <dgm:bulletEnabled val="1"/>
        </dgm:presLayoutVars>
      </dgm:prSet>
      <dgm:spPr/>
    </dgm:pt>
    <dgm:pt modelId="{A2930A00-8D96-4471-B434-5B941E1FAB12}" type="pres">
      <dgm:prSet presAssocID="{9B7BFF1E-D054-4AE8-BDE8-C3541AF07746}" presName="FourConn_1-2" presStyleLbl="fgAccFollowNode1" presStyleIdx="0" presStyleCnt="3">
        <dgm:presLayoutVars>
          <dgm:bulletEnabled val="1"/>
        </dgm:presLayoutVars>
      </dgm:prSet>
      <dgm:spPr/>
    </dgm:pt>
    <dgm:pt modelId="{F8613192-ED36-427B-9FEB-53102CBACC64}" type="pres">
      <dgm:prSet presAssocID="{9B7BFF1E-D054-4AE8-BDE8-C3541AF07746}" presName="FourConn_2-3" presStyleLbl="fgAccFollowNode1" presStyleIdx="1" presStyleCnt="3" custLinFactNeighborX="-72578" custLinFactNeighborY="8089">
        <dgm:presLayoutVars>
          <dgm:bulletEnabled val="1"/>
        </dgm:presLayoutVars>
      </dgm:prSet>
      <dgm:spPr/>
    </dgm:pt>
    <dgm:pt modelId="{2BCD5236-E7C9-4396-82C6-1A21B97BC3EE}" type="pres">
      <dgm:prSet presAssocID="{9B7BFF1E-D054-4AE8-BDE8-C3541AF07746}" presName="FourConn_3-4" presStyleLbl="fgAccFollowNode1" presStyleIdx="2" presStyleCnt="3" custLinFactX="-44498" custLinFactNeighborX="-100000" custLinFactNeighborY="-14653">
        <dgm:presLayoutVars>
          <dgm:bulletEnabled val="1"/>
        </dgm:presLayoutVars>
      </dgm:prSet>
      <dgm:spPr/>
    </dgm:pt>
    <dgm:pt modelId="{A85FB2B2-B263-4A8D-B985-17F2D7A0A083}" type="pres">
      <dgm:prSet presAssocID="{9B7BFF1E-D054-4AE8-BDE8-C3541AF07746}" presName="FourNodes_1_text" presStyleLbl="node1" presStyleIdx="3" presStyleCnt="4">
        <dgm:presLayoutVars>
          <dgm:bulletEnabled val="1"/>
        </dgm:presLayoutVars>
      </dgm:prSet>
      <dgm:spPr/>
    </dgm:pt>
    <dgm:pt modelId="{1A5875E5-1C9E-41F6-B671-AD0791686012}" type="pres">
      <dgm:prSet presAssocID="{9B7BFF1E-D054-4AE8-BDE8-C3541AF07746}" presName="FourNodes_2_text" presStyleLbl="node1" presStyleIdx="3" presStyleCnt="4">
        <dgm:presLayoutVars>
          <dgm:bulletEnabled val="1"/>
        </dgm:presLayoutVars>
      </dgm:prSet>
      <dgm:spPr/>
    </dgm:pt>
    <dgm:pt modelId="{176AAB31-E7FC-472B-A92B-972EA26A48A8}" type="pres">
      <dgm:prSet presAssocID="{9B7BFF1E-D054-4AE8-BDE8-C3541AF07746}" presName="FourNodes_3_text" presStyleLbl="node1" presStyleIdx="3" presStyleCnt="4">
        <dgm:presLayoutVars>
          <dgm:bulletEnabled val="1"/>
        </dgm:presLayoutVars>
      </dgm:prSet>
      <dgm:spPr/>
    </dgm:pt>
    <dgm:pt modelId="{72EDB9DA-3348-410E-8335-5D66D213E34B}" type="pres">
      <dgm:prSet presAssocID="{9B7BFF1E-D054-4AE8-BDE8-C3541AF07746}" presName="FourNodes_4_text" presStyleLbl="node1" presStyleIdx="3" presStyleCnt="4">
        <dgm:presLayoutVars>
          <dgm:bulletEnabled val="1"/>
        </dgm:presLayoutVars>
      </dgm:prSet>
      <dgm:spPr/>
    </dgm:pt>
  </dgm:ptLst>
  <dgm:cxnLst>
    <dgm:cxn modelId="{D2B0F80E-850A-4832-B35D-2BE518EC7894}" srcId="{AB24AAEE-8E8A-42C6-A322-CE9B9641E520}" destId="{9BDF3FEC-5429-470F-89E0-71605D214C5F}" srcOrd="0" destOrd="0" parTransId="{566315C7-E67B-4B83-9824-715CEFE2E1D3}" sibTransId="{340A0E5B-D1B7-4365-A9D4-5BC93F3BA19D}"/>
    <dgm:cxn modelId="{F2E25A12-6103-4C2E-9017-6DA96894D953}" type="presOf" srcId="{D927FA62-2E1D-48EE-A964-649DAE8D73AE}" destId="{8EF2A8EF-A8BC-4056-915B-A684EA48676D}" srcOrd="0" destOrd="3" presId="urn:microsoft.com/office/officeart/2005/8/layout/vProcess5"/>
    <dgm:cxn modelId="{728A0014-946B-49D5-BC4E-F7821CC27061}" type="presOf" srcId="{AB24AAEE-8E8A-42C6-A322-CE9B9641E520}" destId="{176AAB31-E7FC-472B-A92B-972EA26A48A8}" srcOrd="1" destOrd="0" presId="urn:microsoft.com/office/officeart/2005/8/layout/vProcess5"/>
    <dgm:cxn modelId="{5D55EE17-6906-4EE6-AA14-1D7E05F7F2B3}" type="presOf" srcId="{D927FA62-2E1D-48EE-A964-649DAE8D73AE}" destId="{176AAB31-E7FC-472B-A92B-972EA26A48A8}" srcOrd="1" destOrd="3" presId="urn:microsoft.com/office/officeart/2005/8/layout/vProcess5"/>
    <dgm:cxn modelId="{11F88821-1386-4AC4-858A-C4F0DB2EF718}" type="presOf" srcId="{26D64FAC-7FCA-48C7-8285-0F56E5889BD5}" destId="{8EF2A8EF-A8BC-4056-915B-A684EA48676D}" srcOrd="0" destOrd="4" presId="urn:microsoft.com/office/officeart/2005/8/layout/vProcess5"/>
    <dgm:cxn modelId="{6D4F9C2E-DFCA-4021-848A-EF9C84ACCEA5}" type="presOf" srcId="{16F77CFA-AB72-4C7B-96EB-06559A294D53}" destId="{72EDB9DA-3348-410E-8335-5D66D213E34B}" srcOrd="1" destOrd="0" presId="urn:microsoft.com/office/officeart/2005/8/layout/vProcess5"/>
    <dgm:cxn modelId="{7867E936-E891-4394-98B3-9D8B320399D0}" type="presOf" srcId="{012C7EDE-CC28-471D-A1AD-CF6C8C0DCA31}" destId="{1A5875E5-1C9E-41F6-B671-AD0791686012}" srcOrd="1" destOrd="4" presId="urn:microsoft.com/office/officeart/2005/8/layout/vProcess5"/>
    <dgm:cxn modelId="{5B74CA38-7730-48D8-9976-672613A68063}" type="presOf" srcId="{26D64FAC-7FCA-48C7-8285-0F56E5889BD5}" destId="{176AAB31-E7FC-472B-A92B-972EA26A48A8}" srcOrd="1" destOrd="4" presId="urn:microsoft.com/office/officeart/2005/8/layout/vProcess5"/>
    <dgm:cxn modelId="{C8A5FC5F-0953-40BB-A1AF-9B7379135499}" srcId="{9B7BFF1E-D054-4AE8-BDE8-C3541AF07746}" destId="{AB24AAEE-8E8A-42C6-A322-CE9B9641E520}" srcOrd="2" destOrd="0" parTransId="{6216D8A9-9710-4E1B-B4E6-3E0A06D653BE}" sibTransId="{FED26182-62FE-4053-9CEB-E59AD8D648A6}"/>
    <dgm:cxn modelId="{B0BF2960-9CC6-4868-9C00-B189C3C26343}" type="presOf" srcId="{882B8A7F-69CC-4728-9621-29F1B5BECBB5}" destId="{A85FB2B2-B263-4A8D-B985-17F2D7A0A083}" srcOrd="1" destOrd="2" presId="urn:microsoft.com/office/officeart/2005/8/layout/vProcess5"/>
    <dgm:cxn modelId="{6A51C242-8346-4261-A563-B326EFCBA2B8}" srcId="{C705C5E2-51A3-46C5-BBC5-AFA70938DF2C}" destId="{F4F68079-BEAE-4EBC-9396-63487A782BE6}" srcOrd="1" destOrd="0" parTransId="{A8376541-3495-4755-BC50-CA5114CAD48F}" sibTransId="{908759B7-EADC-4C99-A426-0DF6FA20D705}"/>
    <dgm:cxn modelId="{05893247-5101-4BFC-8069-21964948F82E}" type="presOf" srcId="{882B8A7F-69CC-4728-9621-29F1B5BECBB5}" destId="{021F0DF4-2DBA-4A80-A391-72169838DF23}" srcOrd="0" destOrd="2" presId="urn:microsoft.com/office/officeart/2005/8/layout/vProcess5"/>
    <dgm:cxn modelId="{7A565F68-7DEF-4474-9F02-9E2D49D0A281}" type="presOf" srcId="{529C8F0E-FBA7-4320-99C5-59BE95C06066}" destId="{F8613192-ED36-427B-9FEB-53102CBACC64}" srcOrd="0" destOrd="0" presId="urn:microsoft.com/office/officeart/2005/8/layout/vProcess5"/>
    <dgm:cxn modelId="{3338554A-465C-4064-BDBB-F4962B0269E4}" type="presOf" srcId="{C03A439B-EAF0-4F03-AE03-E9D73932DAE7}" destId="{16576C91-8C16-404A-B39F-23332C0C023E}" srcOrd="0" destOrd="1" presId="urn:microsoft.com/office/officeart/2005/8/layout/vProcess5"/>
    <dgm:cxn modelId="{8FFFB351-7E4C-41C6-851C-8E8132667D4B}" srcId="{AB24AAEE-8E8A-42C6-A322-CE9B9641E520}" destId="{26D64FAC-7FCA-48C7-8285-0F56E5889BD5}" srcOrd="3" destOrd="0" parTransId="{D3653ABD-C00E-4915-AEB7-49E5E3CD6ED1}" sibTransId="{F0017268-9A4F-4955-8645-C638B66FE89A}"/>
    <dgm:cxn modelId="{A6730F77-284C-447F-8143-1BC29768B1C5}" type="presOf" srcId="{6AE61539-62B5-40A1-82C9-941746A281DF}" destId="{16576C91-8C16-404A-B39F-23332C0C023E}" srcOrd="0" destOrd="3" presId="urn:microsoft.com/office/officeart/2005/8/layout/vProcess5"/>
    <dgm:cxn modelId="{B084F377-8564-4E70-8EE4-BFF95DB19033}" type="presOf" srcId="{6AE61539-62B5-40A1-82C9-941746A281DF}" destId="{1A5875E5-1C9E-41F6-B671-AD0791686012}" srcOrd="1" destOrd="3" presId="urn:microsoft.com/office/officeart/2005/8/layout/vProcess5"/>
    <dgm:cxn modelId="{0CB81459-8A2B-46EB-90F3-76D7CD284746}" type="presOf" srcId="{9BDF3FEC-5429-470F-89E0-71605D214C5F}" destId="{176AAB31-E7FC-472B-A92B-972EA26A48A8}" srcOrd="1" destOrd="1" presId="urn:microsoft.com/office/officeart/2005/8/layout/vProcess5"/>
    <dgm:cxn modelId="{E871A07E-F2AB-452C-BB1A-103E321CD525}" type="presOf" srcId="{5F7AD1B6-BD2E-4FBD-9677-ACFB867023E7}" destId="{021F0DF4-2DBA-4A80-A391-72169838DF23}" srcOrd="0" destOrd="1" presId="urn:microsoft.com/office/officeart/2005/8/layout/vProcess5"/>
    <dgm:cxn modelId="{4CB01487-A5B2-445E-9B51-8DBDCF54EB12}" srcId="{18C97C52-E4E3-4954-AF92-64062A98E3C5}" destId="{5F7AD1B6-BD2E-4FBD-9677-ACFB867023E7}" srcOrd="0" destOrd="0" parTransId="{6A41964E-3769-43A4-8A46-7FE5437AAB8F}" sibTransId="{3BB05029-BCCC-4D14-AB0F-C96A9622CA76}"/>
    <dgm:cxn modelId="{08F53A8E-3DFE-4928-97DC-50A3B0C96057}" type="presOf" srcId="{FED26182-62FE-4053-9CEB-E59AD8D648A6}" destId="{2BCD5236-E7C9-4396-82C6-1A21B97BC3EE}" srcOrd="0" destOrd="0" presId="urn:microsoft.com/office/officeart/2005/8/layout/vProcess5"/>
    <dgm:cxn modelId="{7E93E292-98FA-4003-AA13-CE1D1D11A81A}" srcId="{18C97C52-E4E3-4954-AF92-64062A98E3C5}" destId="{882B8A7F-69CC-4728-9621-29F1B5BECBB5}" srcOrd="1" destOrd="0" parTransId="{1C5F47F9-BEE7-4C6C-BB58-A53497A46CA2}" sibTransId="{A64C8ECA-17F6-4E84-A759-A9337D3B2E8D}"/>
    <dgm:cxn modelId="{286E2A93-2E78-4148-9203-2E6A7357C08F}" srcId="{9B7BFF1E-D054-4AE8-BDE8-C3541AF07746}" destId="{18C97C52-E4E3-4954-AF92-64062A98E3C5}" srcOrd="0" destOrd="0" parTransId="{7ED58518-2C2E-4EFD-8FE3-D34AE01D91C9}" sibTransId="{0D0B63FE-7AC9-45A1-8E58-7A0F92ECEEF2}"/>
    <dgm:cxn modelId="{C1EFB897-BD9F-48E3-B73C-DE20708AAF05}" type="presOf" srcId="{AB24AAEE-8E8A-42C6-A322-CE9B9641E520}" destId="{8EF2A8EF-A8BC-4056-915B-A684EA48676D}" srcOrd="0" destOrd="0" presId="urn:microsoft.com/office/officeart/2005/8/layout/vProcess5"/>
    <dgm:cxn modelId="{E872459B-0219-4AA9-BAA8-6A3D936F6812}" type="presOf" srcId="{18C97C52-E4E3-4954-AF92-64062A98E3C5}" destId="{021F0DF4-2DBA-4A80-A391-72169838DF23}" srcOrd="0" destOrd="0" presId="urn:microsoft.com/office/officeart/2005/8/layout/vProcess5"/>
    <dgm:cxn modelId="{C754D49E-1163-471F-9A76-964B77BC15D0}" type="presOf" srcId="{18C97C52-E4E3-4954-AF92-64062A98E3C5}" destId="{A85FB2B2-B263-4A8D-B985-17F2D7A0A083}" srcOrd="1" destOrd="0" presId="urn:microsoft.com/office/officeart/2005/8/layout/vProcess5"/>
    <dgm:cxn modelId="{9AB6A9A6-3E6F-4930-AD0D-D1DF5816123D}" type="presOf" srcId="{9B7BFF1E-D054-4AE8-BDE8-C3541AF07746}" destId="{EF32E9CD-1400-4F18-9D37-19A21B96491F}" srcOrd="0" destOrd="0" presId="urn:microsoft.com/office/officeart/2005/8/layout/vProcess5"/>
    <dgm:cxn modelId="{BE6FF9A9-B20D-4BA6-AB96-537A8E0E9087}" type="presOf" srcId="{16F77CFA-AB72-4C7B-96EB-06559A294D53}" destId="{05F38AC4-A5FB-4D76-B249-E8788021D9FC}" srcOrd="0" destOrd="0" presId="urn:microsoft.com/office/officeart/2005/8/layout/vProcess5"/>
    <dgm:cxn modelId="{0E2963B3-C38D-4F53-BF58-D51A93F33593}" srcId="{AB24AAEE-8E8A-42C6-A322-CE9B9641E520}" destId="{D927FA62-2E1D-48EE-A964-649DAE8D73AE}" srcOrd="2" destOrd="0" parTransId="{FB1CEEA6-BB1B-4BA7-9DA6-F90D37BDFC92}" sibTransId="{AE076E8E-DB0F-40BD-BE3E-04563C7F6DC2}"/>
    <dgm:cxn modelId="{C5110CB6-B0C4-4A2E-A40E-69576C3C76E4}" type="presOf" srcId="{C705C5E2-51A3-46C5-BBC5-AFA70938DF2C}" destId="{16576C91-8C16-404A-B39F-23332C0C023E}" srcOrd="0" destOrd="0" presId="urn:microsoft.com/office/officeart/2005/8/layout/vProcess5"/>
    <dgm:cxn modelId="{1121F7BB-95FD-4247-8604-1E33F4E87D4F}" type="presOf" srcId="{012C7EDE-CC28-471D-A1AD-CF6C8C0DCA31}" destId="{16576C91-8C16-404A-B39F-23332C0C023E}" srcOrd="0" destOrd="4" presId="urn:microsoft.com/office/officeart/2005/8/layout/vProcess5"/>
    <dgm:cxn modelId="{6FBD1BC7-0B4E-47A3-A771-0FC6B0CA2A26}" srcId="{9B7BFF1E-D054-4AE8-BDE8-C3541AF07746}" destId="{C705C5E2-51A3-46C5-BBC5-AFA70938DF2C}" srcOrd="1" destOrd="0" parTransId="{12EF0D94-4500-43FA-8C15-C4CD770578F3}" sibTransId="{529C8F0E-FBA7-4320-99C5-59BE95C06066}"/>
    <dgm:cxn modelId="{79F612CA-11BC-4133-B593-E8F93D34AFC6}" type="presOf" srcId="{F4F68079-BEAE-4EBC-9396-63487A782BE6}" destId="{1A5875E5-1C9E-41F6-B671-AD0791686012}" srcOrd="1" destOrd="2" presId="urn:microsoft.com/office/officeart/2005/8/layout/vProcess5"/>
    <dgm:cxn modelId="{3A182FCB-6FEC-40C0-93A7-74FC8DF84417}" type="presOf" srcId="{9BDF3FEC-5429-470F-89E0-71605D214C5F}" destId="{8EF2A8EF-A8BC-4056-915B-A684EA48676D}" srcOrd="0" destOrd="1" presId="urn:microsoft.com/office/officeart/2005/8/layout/vProcess5"/>
    <dgm:cxn modelId="{A30160CF-C0DE-44F0-8357-42A7470DE703}" srcId="{C705C5E2-51A3-46C5-BBC5-AFA70938DF2C}" destId="{C03A439B-EAF0-4F03-AE03-E9D73932DAE7}" srcOrd="0" destOrd="0" parTransId="{302813AF-3F44-48B0-9E4A-4690CFC8FEDA}" sibTransId="{1C9E973B-EA61-4CA7-A8C7-253EDDFCBB1A}"/>
    <dgm:cxn modelId="{AB2E19D4-645B-4EBE-8F5D-92731090E063}" type="presOf" srcId="{C705C5E2-51A3-46C5-BBC5-AFA70938DF2C}" destId="{1A5875E5-1C9E-41F6-B671-AD0791686012}" srcOrd="1" destOrd="0" presId="urn:microsoft.com/office/officeart/2005/8/layout/vProcess5"/>
    <dgm:cxn modelId="{16BE90D5-DBA3-4E6E-BAB7-CB2061E9C1F7}" type="presOf" srcId="{C03A439B-EAF0-4F03-AE03-E9D73932DAE7}" destId="{1A5875E5-1C9E-41F6-B671-AD0791686012}" srcOrd="1" destOrd="1" presId="urn:microsoft.com/office/officeart/2005/8/layout/vProcess5"/>
    <dgm:cxn modelId="{6AC59CD6-1EC3-40D4-BB10-DC61A3256889}" type="presOf" srcId="{5788E171-FAB8-4C19-B73B-A3D9F1497A3C}" destId="{176AAB31-E7FC-472B-A92B-972EA26A48A8}" srcOrd="1" destOrd="2" presId="urn:microsoft.com/office/officeart/2005/8/layout/vProcess5"/>
    <dgm:cxn modelId="{1506CFD6-E13E-49FA-9773-7B905F4AE20F}" type="presOf" srcId="{F4F68079-BEAE-4EBC-9396-63487A782BE6}" destId="{16576C91-8C16-404A-B39F-23332C0C023E}" srcOrd="0" destOrd="2" presId="urn:microsoft.com/office/officeart/2005/8/layout/vProcess5"/>
    <dgm:cxn modelId="{7E9565D7-AC5D-491D-B0A3-33158BFE925A}" srcId="{AB24AAEE-8E8A-42C6-A322-CE9B9641E520}" destId="{5788E171-FAB8-4C19-B73B-A3D9F1497A3C}" srcOrd="1" destOrd="0" parTransId="{B37C8168-B3E4-453A-A5CB-16A5AB80084C}" sibTransId="{3376522D-1D27-476A-81DF-8F90432B2C74}"/>
    <dgm:cxn modelId="{BF69D6D7-0260-40CE-AC01-2C08C608AE28}" srcId="{C705C5E2-51A3-46C5-BBC5-AFA70938DF2C}" destId="{6AE61539-62B5-40A1-82C9-941746A281DF}" srcOrd="2" destOrd="0" parTransId="{CAD31915-1CB6-493A-BFB5-9600C12528CC}" sibTransId="{24410CC3-E538-433B-AC6E-DA5A42AF552E}"/>
    <dgm:cxn modelId="{D42888DE-59DD-4D06-B993-846C6333773A}" srcId="{9B7BFF1E-D054-4AE8-BDE8-C3541AF07746}" destId="{16F77CFA-AB72-4C7B-96EB-06559A294D53}" srcOrd="3" destOrd="0" parTransId="{0919137A-B66F-4113-9C7D-7847CF7BE1D6}" sibTransId="{1D3598BB-ECE3-44F7-9FB6-77D10CBDB10B}"/>
    <dgm:cxn modelId="{975831E0-3B2E-4EE5-9CB5-D3B613B05E38}" type="presOf" srcId="{5788E171-FAB8-4C19-B73B-A3D9F1497A3C}" destId="{8EF2A8EF-A8BC-4056-915B-A684EA48676D}" srcOrd="0" destOrd="2" presId="urn:microsoft.com/office/officeart/2005/8/layout/vProcess5"/>
    <dgm:cxn modelId="{C22F65EE-EDD0-4AD8-A274-C5ADA97DFD3A}" srcId="{C705C5E2-51A3-46C5-BBC5-AFA70938DF2C}" destId="{012C7EDE-CC28-471D-A1AD-CF6C8C0DCA31}" srcOrd="3" destOrd="0" parTransId="{C74919A2-069D-46CA-852F-4A37AFC6B623}" sibTransId="{ED95D5D5-27CB-498E-9C31-9EB365302E18}"/>
    <dgm:cxn modelId="{6F3264FC-50A5-4739-81D3-4A0048AAA58C}" type="presOf" srcId="{5F7AD1B6-BD2E-4FBD-9677-ACFB867023E7}" destId="{A85FB2B2-B263-4A8D-B985-17F2D7A0A083}" srcOrd="1" destOrd="1" presId="urn:microsoft.com/office/officeart/2005/8/layout/vProcess5"/>
    <dgm:cxn modelId="{274FF3FE-93E5-4090-AC7D-10C2C778A262}" type="presOf" srcId="{0D0B63FE-7AC9-45A1-8E58-7A0F92ECEEF2}" destId="{A2930A00-8D96-4471-B434-5B941E1FAB12}" srcOrd="0" destOrd="0" presId="urn:microsoft.com/office/officeart/2005/8/layout/vProcess5"/>
    <dgm:cxn modelId="{8F3E3F4B-1E6B-4C8B-90BA-513B81B1B17E}" type="presParOf" srcId="{EF32E9CD-1400-4F18-9D37-19A21B96491F}" destId="{64E1A628-CB42-426F-923C-34C903677256}" srcOrd="0" destOrd="0" presId="urn:microsoft.com/office/officeart/2005/8/layout/vProcess5"/>
    <dgm:cxn modelId="{B8D330F6-D0B0-48BE-B1D5-749DC84BAB7C}" type="presParOf" srcId="{EF32E9CD-1400-4F18-9D37-19A21B96491F}" destId="{021F0DF4-2DBA-4A80-A391-72169838DF23}" srcOrd="1" destOrd="0" presId="urn:microsoft.com/office/officeart/2005/8/layout/vProcess5"/>
    <dgm:cxn modelId="{93355556-F941-4616-BA97-693CA8D6F528}" type="presParOf" srcId="{EF32E9CD-1400-4F18-9D37-19A21B96491F}" destId="{16576C91-8C16-404A-B39F-23332C0C023E}" srcOrd="2" destOrd="0" presId="urn:microsoft.com/office/officeart/2005/8/layout/vProcess5"/>
    <dgm:cxn modelId="{937F07DB-630B-4BEE-9719-114E28C04CF8}" type="presParOf" srcId="{EF32E9CD-1400-4F18-9D37-19A21B96491F}" destId="{8EF2A8EF-A8BC-4056-915B-A684EA48676D}" srcOrd="3" destOrd="0" presId="urn:microsoft.com/office/officeart/2005/8/layout/vProcess5"/>
    <dgm:cxn modelId="{A0A9E525-57C3-48C8-945E-1C806DFE979C}" type="presParOf" srcId="{EF32E9CD-1400-4F18-9D37-19A21B96491F}" destId="{05F38AC4-A5FB-4D76-B249-E8788021D9FC}" srcOrd="4" destOrd="0" presId="urn:microsoft.com/office/officeart/2005/8/layout/vProcess5"/>
    <dgm:cxn modelId="{6478F951-75D5-45A6-901B-2A032F1D8B5D}" type="presParOf" srcId="{EF32E9CD-1400-4F18-9D37-19A21B96491F}" destId="{A2930A00-8D96-4471-B434-5B941E1FAB12}" srcOrd="5" destOrd="0" presId="urn:microsoft.com/office/officeart/2005/8/layout/vProcess5"/>
    <dgm:cxn modelId="{D786C9A1-03FA-4F6A-AA78-CFF9F40E3448}" type="presParOf" srcId="{EF32E9CD-1400-4F18-9D37-19A21B96491F}" destId="{F8613192-ED36-427B-9FEB-53102CBACC64}" srcOrd="6" destOrd="0" presId="urn:microsoft.com/office/officeart/2005/8/layout/vProcess5"/>
    <dgm:cxn modelId="{7C16F5B8-F9F6-4F04-BB72-CD23905509DF}" type="presParOf" srcId="{EF32E9CD-1400-4F18-9D37-19A21B96491F}" destId="{2BCD5236-E7C9-4396-82C6-1A21B97BC3EE}" srcOrd="7" destOrd="0" presId="urn:microsoft.com/office/officeart/2005/8/layout/vProcess5"/>
    <dgm:cxn modelId="{46586AB7-C521-49F1-8E35-DA06F732CB28}" type="presParOf" srcId="{EF32E9CD-1400-4F18-9D37-19A21B96491F}" destId="{A85FB2B2-B263-4A8D-B985-17F2D7A0A083}" srcOrd="8" destOrd="0" presId="urn:microsoft.com/office/officeart/2005/8/layout/vProcess5"/>
    <dgm:cxn modelId="{C4F80222-C7C8-46DC-92BB-21CA318E0365}" type="presParOf" srcId="{EF32E9CD-1400-4F18-9D37-19A21B96491F}" destId="{1A5875E5-1C9E-41F6-B671-AD0791686012}" srcOrd="9" destOrd="0" presId="urn:microsoft.com/office/officeart/2005/8/layout/vProcess5"/>
    <dgm:cxn modelId="{8523A70A-2E0C-4872-B2B6-D1023BEE80BF}" type="presParOf" srcId="{EF32E9CD-1400-4F18-9D37-19A21B96491F}" destId="{176AAB31-E7FC-472B-A92B-972EA26A48A8}" srcOrd="10" destOrd="0" presId="urn:microsoft.com/office/officeart/2005/8/layout/vProcess5"/>
    <dgm:cxn modelId="{7680A0B5-907F-4BB4-8ACD-42B7E4D1B19C}" type="presParOf" srcId="{EF32E9CD-1400-4F18-9D37-19A21B96491F}" destId="{72EDB9DA-3348-410E-8335-5D66D213E34B}" srcOrd="11" destOrd="0" presId="urn:microsoft.com/office/officeart/2005/8/layout/v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B0D9D6-ACA2-4FB1-91A0-8C766CADF904}">
      <dsp:nvSpPr>
        <dsp:cNvPr id="0" name=""/>
        <dsp:cNvSpPr/>
      </dsp:nvSpPr>
      <dsp:spPr>
        <a:xfrm>
          <a:off x="4894854" y="1179673"/>
          <a:ext cx="202357" cy="3498187"/>
        </a:xfrm>
        <a:custGeom>
          <a:avLst/>
          <a:gdLst/>
          <a:ahLst/>
          <a:cxnLst/>
          <a:rect l="0" t="0" r="0" b="0"/>
          <a:pathLst>
            <a:path>
              <a:moveTo>
                <a:pt x="0" y="0"/>
              </a:moveTo>
              <a:lnTo>
                <a:pt x="0" y="2828826"/>
              </a:lnTo>
              <a:lnTo>
                <a:pt x="163637" y="2828826"/>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8FD9F4B-4F1B-42FA-B130-57BDC498B561}">
      <dsp:nvSpPr>
        <dsp:cNvPr id="0" name=""/>
        <dsp:cNvSpPr/>
      </dsp:nvSpPr>
      <dsp:spPr>
        <a:xfrm>
          <a:off x="4894854" y="1179673"/>
          <a:ext cx="202357" cy="2794152"/>
        </a:xfrm>
        <a:custGeom>
          <a:avLst/>
          <a:gdLst/>
          <a:ahLst/>
          <a:cxnLst/>
          <a:rect l="0" t="0" r="0" b="0"/>
          <a:pathLst>
            <a:path>
              <a:moveTo>
                <a:pt x="0" y="0"/>
              </a:moveTo>
              <a:lnTo>
                <a:pt x="0" y="2259505"/>
              </a:lnTo>
              <a:lnTo>
                <a:pt x="163637" y="2259505"/>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041663B-76AD-44F2-A598-B13E0135912D}">
      <dsp:nvSpPr>
        <dsp:cNvPr id="0" name=""/>
        <dsp:cNvSpPr/>
      </dsp:nvSpPr>
      <dsp:spPr>
        <a:xfrm>
          <a:off x="4894854" y="1179673"/>
          <a:ext cx="202357" cy="2112891"/>
        </a:xfrm>
        <a:custGeom>
          <a:avLst/>
          <a:gdLst/>
          <a:ahLst/>
          <a:cxnLst/>
          <a:rect l="0" t="0" r="0" b="0"/>
          <a:pathLst>
            <a:path>
              <a:moveTo>
                <a:pt x="0" y="0"/>
              </a:moveTo>
              <a:lnTo>
                <a:pt x="0" y="1708600"/>
              </a:lnTo>
              <a:lnTo>
                <a:pt x="163637" y="1708600"/>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601441F1-D468-4CE0-8038-551C196BAADA}">
      <dsp:nvSpPr>
        <dsp:cNvPr id="0" name=""/>
        <dsp:cNvSpPr/>
      </dsp:nvSpPr>
      <dsp:spPr>
        <a:xfrm>
          <a:off x="4894854" y="1179673"/>
          <a:ext cx="202357" cy="1296306"/>
        </a:xfrm>
        <a:custGeom>
          <a:avLst/>
          <a:gdLst/>
          <a:ahLst/>
          <a:cxnLst/>
          <a:rect l="0" t="0" r="0" b="0"/>
          <a:pathLst>
            <a:path>
              <a:moveTo>
                <a:pt x="0" y="0"/>
              </a:moveTo>
              <a:lnTo>
                <a:pt x="0" y="1048265"/>
              </a:lnTo>
              <a:lnTo>
                <a:pt x="163637" y="1048265"/>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E5DD389-33A4-4132-A523-60C7F68B876B}">
      <dsp:nvSpPr>
        <dsp:cNvPr id="0" name=""/>
        <dsp:cNvSpPr/>
      </dsp:nvSpPr>
      <dsp:spPr>
        <a:xfrm>
          <a:off x="4894854" y="1179673"/>
          <a:ext cx="202357" cy="464694"/>
        </a:xfrm>
        <a:custGeom>
          <a:avLst/>
          <a:gdLst/>
          <a:ahLst/>
          <a:cxnLst/>
          <a:rect l="0" t="0" r="0" b="0"/>
          <a:pathLst>
            <a:path>
              <a:moveTo>
                <a:pt x="0" y="0"/>
              </a:moveTo>
              <a:lnTo>
                <a:pt x="0" y="375777"/>
              </a:lnTo>
              <a:lnTo>
                <a:pt x="163637" y="375777"/>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0E0249E-69F6-4694-90B4-F56760A75A1E}">
      <dsp:nvSpPr>
        <dsp:cNvPr id="0" name=""/>
        <dsp:cNvSpPr/>
      </dsp:nvSpPr>
      <dsp:spPr>
        <a:xfrm>
          <a:off x="3850680" y="443115"/>
          <a:ext cx="1583794" cy="217854"/>
        </a:xfrm>
        <a:custGeom>
          <a:avLst/>
          <a:gdLst/>
          <a:ahLst/>
          <a:cxnLst/>
          <a:rect l="0" t="0" r="0" b="0"/>
          <a:pathLst>
            <a:path>
              <a:moveTo>
                <a:pt x="0" y="0"/>
              </a:moveTo>
              <a:lnTo>
                <a:pt x="0" y="88084"/>
              </a:lnTo>
              <a:lnTo>
                <a:pt x="1280743" y="88084"/>
              </a:lnTo>
              <a:lnTo>
                <a:pt x="1280743" y="176169"/>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619684E4-61A7-4B57-BBA9-A37AB44D10C3}">
      <dsp:nvSpPr>
        <dsp:cNvPr id="0" name=""/>
        <dsp:cNvSpPr/>
      </dsp:nvSpPr>
      <dsp:spPr>
        <a:xfrm>
          <a:off x="3298753" y="1179673"/>
          <a:ext cx="207223" cy="1225169"/>
        </a:xfrm>
        <a:custGeom>
          <a:avLst/>
          <a:gdLst/>
          <a:ahLst/>
          <a:cxnLst/>
          <a:rect l="0" t="0" r="0" b="0"/>
          <a:pathLst>
            <a:path>
              <a:moveTo>
                <a:pt x="0" y="0"/>
              </a:moveTo>
              <a:lnTo>
                <a:pt x="0" y="990739"/>
              </a:lnTo>
              <a:lnTo>
                <a:pt x="167572" y="990739"/>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C4C1F05-6780-4BDB-B147-483653A74FA2}">
      <dsp:nvSpPr>
        <dsp:cNvPr id="0" name=""/>
        <dsp:cNvSpPr/>
      </dsp:nvSpPr>
      <dsp:spPr>
        <a:xfrm>
          <a:off x="3298753" y="1179673"/>
          <a:ext cx="207223" cy="477205"/>
        </a:xfrm>
        <a:custGeom>
          <a:avLst/>
          <a:gdLst/>
          <a:ahLst/>
          <a:cxnLst/>
          <a:rect l="0" t="0" r="0" b="0"/>
          <a:pathLst>
            <a:path>
              <a:moveTo>
                <a:pt x="0" y="0"/>
              </a:moveTo>
              <a:lnTo>
                <a:pt x="0" y="385895"/>
              </a:lnTo>
              <a:lnTo>
                <a:pt x="167572" y="385895"/>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16A010F-89AE-4F05-A063-0AE7A5A710E5}">
      <dsp:nvSpPr>
        <dsp:cNvPr id="0" name=""/>
        <dsp:cNvSpPr/>
      </dsp:nvSpPr>
      <dsp:spPr>
        <a:xfrm>
          <a:off x="3804960" y="443115"/>
          <a:ext cx="91440" cy="217854"/>
        </a:xfrm>
        <a:custGeom>
          <a:avLst/>
          <a:gdLst/>
          <a:ahLst/>
          <a:cxnLst/>
          <a:rect l="0" t="0" r="0" b="0"/>
          <a:pathLst>
            <a:path>
              <a:moveTo>
                <a:pt x="45720" y="0"/>
              </a:moveTo>
              <a:lnTo>
                <a:pt x="45720" y="88084"/>
              </a:lnTo>
              <a:lnTo>
                <a:pt x="46261" y="88084"/>
              </a:lnTo>
              <a:lnTo>
                <a:pt x="46261" y="176169"/>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FAA8D408-3AF0-44BC-8596-D4320DFA67F8}">
      <dsp:nvSpPr>
        <dsp:cNvPr id="0" name=""/>
        <dsp:cNvSpPr/>
      </dsp:nvSpPr>
      <dsp:spPr>
        <a:xfrm>
          <a:off x="1770926" y="1179673"/>
          <a:ext cx="195303" cy="3358985"/>
        </a:xfrm>
        <a:custGeom>
          <a:avLst/>
          <a:gdLst/>
          <a:ahLst/>
          <a:cxnLst/>
          <a:rect l="0" t="0" r="0" b="0"/>
          <a:pathLst>
            <a:path>
              <a:moveTo>
                <a:pt x="0" y="0"/>
              </a:moveTo>
              <a:lnTo>
                <a:pt x="0" y="2716260"/>
              </a:lnTo>
              <a:lnTo>
                <a:pt x="157933" y="2716260"/>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0ABD04A-95B6-43C8-84CC-7590ED4D4977}">
      <dsp:nvSpPr>
        <dsp:cNvPr id="0" name=""/>
        <dsp:cNvSpPr/>
      </dsp:nvSpPr>
      <dsp:spPr>
        <a:xfrm>
          <a:off x="1770926" y="1179673"/>
          <a:ext cx="195303" cy="2551783"/>
        </a:xfrm>
        <a:custGeom>
          <a:avLst/>
          <a:gdLst/>
          <a:ahLst/>
          <a:cxnLst/>
          <a:rect l="0" t="0" r="0" b="0"/>
          <a:pathLst>
            <a:path>
              <a:moveTo>
                <a:pt x="0" y="0"/>
              </a:moveTo>
              <a:lnTo>
                <a:pt x="0" y="2063512"/>
              </a:lnTo>
              <a:lnTo>
                <a:pt x="157933" y="2063512"/>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CCBEC75-A365-4D9D-875F-0EDF4B4C5588}">
      <dsp:nvSpPr>
        <dsp:cNvPr id="0" name=""/>
        <dsp:cNvSpPr/>
      </dsp:nvSpPr>
      <dsp:spPr>
        <a:xfrm>
          <a:off x="1770926" y="1179673"/>
          <a:ext cx="195303" cy="1593364"/>
        </a:xfrm>
        <a:custGeom>
          <a:avLst/>
          <a:gdLst/>
          <a:ahLst/>
          <a:cxnLst/>
          <a:rect l="0" t="0" r="0" b="0"/>
          <a:pathLst>
            <a:path>
              <a:moveTo>
                <a:pt x="0" y="0"/>
              </a:moveTo>
              <a:lnTo>
                <a:pt x="0" y="1288482"/>
              </a:lnTo>
              <a:lnTo>
                <a:pt x="157933" y="1288482"/>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AF84D97-4E46-4812-9EDC-4F23B0B0FE6C}">
      <dsp:nvSpPr>
        <dsp:cNvPr id="0" name=""/>
        <dsp:cNvSpPr/>
      </dsp:nvSpPr>
      <dsp:spPr>
        <a:xfrm>
          <a:off x="1770926" y="1179673"/>
          <a:ext cx="195303" cy="590171"/>
        </a:xfrm>
        <a:custGeom>
          <a:avLst/>
          <a:gdLst/>
          <a:ahLst/>
          <a:cxnLst/>
          <a:rect l="0" t="0" r="0" b="0"/>
          <a:pathLst>
            <a:path>
              <a:moveTo>
                <a:pt x="0" y="0"/>
              </a:moveTo>
              <a:lnTo>
                <a:pt x="0" y="477245"/>
              </a:lnTo>
              <a:lnTo>
                <a:pt x="157933" y="477245"/>
              </a:lnTo>
            </a:path>
          </a:pathLst>
        </a:custGeom>
        <a:noFill/>
        <a:ln w="25400" cap="flat" cmpd="sng" algn="ctr">
          <a:solidFill>
            <a:srgbClr val="4F81BD">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6F19D532-A59A-4115-AF06-6DBE668EBC7A}">
      <dsp:nvSpPr>
        <dsp:cNvPr id="0" name=""/>
        <dsp:cNvSpPr/>
      </dsp:nvSpPr>
      <dsp:spPr>
        <a:xfrm>
          <a:off x="2291736" y="443115"/>
          <a:ext cx="1558943" cy="217854"/>
        </a:xfrm>
        <a:custGeom>
          <a:avLst/>
          <a:gdLst/>
          <a:ahLst/>
          <a:cxnLst/>
          <a:rect l="0" t="0" r="0" b="0"/>
          <a:pathLst>
            <a:path>
              <a:moveTo>
                <a:pt x="1260647" y="0"/>
              </a:moveTo>
              <a:lnTo>
                <a:pt x="1260647" y="88084"/>
              </a:lnTo>
              <a:lnTo>
                <a:pt x="0" y="88084"/>
              </a:lnTo>
              <a:lnTo>
                <a:pt x="0" y="176169"/>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7E00D065-DAC4-4201-846F-0AF7D790915C}">
      <dsp:nvSpPr>
        <dsp:cNvPr id="0" name=""/>
        <dsp:cNvSpPr/>
      </dsp:nvSpPr>
      <dsp:spPr>
        <a:xfrm>
          <a:off x="3201503" y="108"/>
          <a:ext cx="1298353" cy="443007"/>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solidFill>
                <a:sysClr val="window" lastClr="FFFFFF"/>
              </a:solidFill>
              <a:latin typeface="Arial" panose="020B0604020202020204" pitchFamily="34" charset="0"/>
              <a:ea typeface="+mn-ea"/>
              <a:cs typeface="Arial" panose="020B0604020202020204" pitchFamily="34" charset="0"/>
            </a:rPr>
            <a:t>OpE Data</a:t>
          </a:r>
        </a:p>
      </dsp:txBody>
      <dsp:txXfrm>
        <a:off x="3201503" y="108"/>
        <a:ext cx="1298353" cy="443007"/>
      </dsp:txXfrm>
    </dsp:sp>
    <dsp:sp modelId="{94EDB630-4211-4F05-A034-2DC9904349AB}">
      <dsp:nvSpPr>
        <dsp:cNvPr id="0" name=""/>
        <dsp:cNvSpPr/>
      </dsp:nvSpPr>
      <dsp:spPr>
        <a:xfrm>
          <a:off x="1640723" y="660970"/>
          <a:ext cx="1302025" cy="518702"/>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ysClr val="window" lastClr="FFFFFF"/>
              </a:solidFill>
              <a:latin typeface="Arial" panose="020B0604020202020204" pitchFamily="34" charset="0"/>
              <a:ea typeface="+mn-ea"/>
              <a:cs typeface="Arial" panose="020B0604020202020204" pitchFamily="34" charset="0"/>
            </a:rPr>
            <a:t>1 Plant-specific</a:t>
          </a:r>
        </a:p>
      </dsp:txBody>
      <dsp:txXfrm>
        <a:off x="1640723" y="660970"/>
        <a:ext cx="1302025" cy="518702"/>
      </dsp:txXfrm>
    </dsp:sp>
    <dsp:sp modelId="{985869E3-8213-4082-AE0E-46292FBBDBCC}">
      <dsp:nvSpPr>
        <dsp:cNvPr id="0" name=""/>
        <dsp:cNvSpPr/>
      </dsp:nvSpPr>
      <dsp:spPr>
        <a:xfrm>
          <a:off x="1966229" y="1397527"/>
          <a:ext cx="1037404" cy="744633"/>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ysClr val="window" lastClr="FFFFFF"/>
              </a:solidFill>
              <a:latin typeface="Arial" panose="020B0604020202020204" pitchFamily="34" charset="0"/>
              <a:ea typeface="+mn-ea"/>
              <a:cs typeface="Arial" panose="020B0604020202020204" pitchFamily="34" charset="0"/>
            </a:rPr>
            <a:t>1.1 Operational data</a:t>
          </a:r>
        </a:p>
      </dsp:txBody>
      <dsp:txXfrm>
        <a:off x="1966229" y="1397527"/>
        <a:ext cx="1037404" cy="744633"/>
      </dsp:txXfrm>
    </dsp:sp>
    <dsp:sp modelId="{DF14CB8D-0312-4DD4-A318-37CBCAB21E19}">
      <dsp:nvSpPr>
        <dsp:cNvPr id="0" name=""/>
        <dsp:cNvSpPr/>
      </dsp:nvSpPr>
      <dsp:spPr>
        <a:xfrm>
          <a:off x="1966229" y="2360016"/>
          <a:ext cx="1146072" cy="826043"/>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ysClr val="window" lastClr="FFFFFF"/>
              </a:solidFill>
              <a:latin typeface="Arial" panose="020B0604020202020204" pitchFamily="34" charset="0"/>
              <a:ea typeface="+mn-ea"/>
              <a:cs typeface="Arial" panose="020B0604020202020204" pitchFamily="34" charset="0"/>
            </a:rPr>
            <a:t>1.2 Maintenance data</a:t>
          </a:r>
        </a:p>
      </dsp:txBody>
      <dsp:txXfrm>
        <a:off x="1966229" y="2360016"/>
        <a:ext cx="1146072" cy="826043"/>
      </dsp:txXfrm>
    </dsp:sp>
    <dsp:sp modelId="{C5E071C7-F2D4-4B2A-9BAB-34B296E978A3}">
      <dsp:nvSpPr>
        <dsp:cNvPr id="0" name=""/>
        <dsp:cNvSpPr/>
      </dsp:nvSpPr>
      <dsp:spPr>
        <a:xfrm>
          <a:off x="1966229" y="3403914"/>
          <a:ext cx="1195027" cy="655084"/>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ysClr val="window" lastClr="FFFFFF"/>
              </a:solidFill>
              <a:latin typeface="Arial" panose="020B0604020202020204" pitchFamily="34" charset="0"/>
              <a:ea typeface="+mn-ea"/>
              <a:cs typeface="Arial" panose="020B0604020202020204" pitchFamily="34" charset="0"/>
            </a:rPr>
            <a:t>1.3 Regulatory data</a:t>
          </a:r>
        </a:p>
      </dsp:txBody>
      <dsp:txXfrm>
        <a:off x="1966229" y="3403914"/>
        <a:ext cx="1195027" cy="655084"/>
      </dsp:txXfrm>
    </dsp:sp>
    <dsp:sp modelId="{491B2DC3-7CDB-45F3-A042-3F83FC772841}">
      <dsp:nvSpPr>
        <dsp:cNvPr id="0" name=""/>
        <dsp:cNvSpPr/>
      </dsp:nvSpPr>
      <dsp:spPr>
        <a:xfrm>
          <a:off x="1966229" y="4276854"/>
          <a:ext cx="1227135" cy="523609"/>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ysClr val="window" lastClr="FFFFFF"/>
              </a:solidFill>
              <a:latin typeface="Arial" panose="020B0604020202020204" pitchFamily="34" charset="0"/>
              <a:ea typeface="+mn-ea"/>
              <a:cs typeface="Arial" panose="020B0604020202020204" pitchFamily="34" charset="0"/>
            </a:rPr>
            <a:t>1.4 Miscellaneous</a:t>
          </a:r>
        </a:p>
      </dsp:txBody>
      <dsp:txXfrm>
        <a:off x="1966229" y="4276854"/>
        <a:ext cx="1227135" cy="523609"/>
      </dsp:txXfrm>
    </dsp:sp>
    <dsp:sp modelId="{80EB97BB-580F-4727-A6A5-E2D6CCC4125D}">
      <dsp:nvSpPr>
        <dsp:cNvPr id="0" name=""/>
        <dsp:cNvSpPr/>
      </dsp:nvSpPr>
      <dsp:spPr>
        <a:xfrm>
          <a:off x="3160603" y="660970"/>
          <a:ext cx="1381490" cy="518702"/>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ysClr val="window" lastClr="FFFFFF"/>
              </a:solidFill>
              <a:latin typeface="Arial" panose="020B0604020202020204" pitchFamily="34" charset="0"/>
              <a:ea typeface="+mn-ea"/>
              <a:cs typeface="Arial" panose="020B0604020202020204" pitchFamily="34" charset="0"/>
            </a:rPr>
            <a:t>2 Generic (national)</a:t>
          </a:r>
        </a:p>
      </dsp:txBody>
      <dsp:txXfrm>
        <a:off x="3160603" y="660970"/>
        <a:ext cx="1381490" cy="518702"/>
      </dsp:txXfrm>
    </dsp:sp>
    <dsp:sp modelId="{7876A960-85F0-44D1-9065-FC4D3BF58103}">
      <dsp:nvSpPr>
        <dsp:cNvPr id="0" name=""/>
        <dsp:cNvSpPr/>
      </dsp:nvSpPr>
      <dsp:spPr>
        <a:xfrm>
          <a:off x="3505976" y="1397527"/>
          <a:ext cx="1203969" cy="518702"/>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ysClr val="window" lastClr="FFFFFF"/>
              </a:solidFill>
              <a:latin typeface="Arial" panose="020B0604020202020204" pitchFamily="34" charset="0"/>
              <a:ea typeface="+mn-ea"/>
              <a:cs typeface="Arial" panose="020B0604020202020204" pitchFamily="34" charset="0"/>
            </a:rPr>
            <a:t>2.1 United States</a:t>
          </a:r>
        </a:p>
      </dsp:txBody>
      <dsp:txXfrm>
        <a:off x="3505976" y="1397527"/>
        <a:ext cx="1203969" cy="518702"/>
      </dsp:txXfrm>
    </dsp:sp>
    <dsp:sp modelId="{9B741B1B-EBE4-41B6-880B-5D2E0D702285}">
      <dsp:nvSpPr>
        <dsp:cNvPr id="0" name=""/>
        <dsp:cNvSpPr/>
      </dsp:nvSpPr>
      <dsp:spPr>
        <a:xfrm>
          <a:off x="3505976" y="2134085"/>
          <a:ext cx="1183823" cy="541514"/>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ysClr val="window" lastClr="FFFFFF"/>
              </a:solidFill>
              <a:latin typeface="Arial" panose="020B0604020202020204" pitchFamily="34" charset="0"/>
              <a:ea typeface="+mn-ea"/>
              <a:cs typeface="Arial" panose="020B0604020202020204" pitchFamily="34" charset="0"/>
            </a:rPr>
            <a:t>2.2 Other countries</a:t>
          </a:r>
        </a:p>
      </dsp:txBody>
      <dsp:txXfrm>
        <a:off x="3505976" y="2134085"/>
        <a:ext cx="1183823" cy="541514"/>
      </dsp:txXfrm>
    </dsp:sp>
    <dsp:sp modelId="{5333A6A0-481A-491F-B214-CADF9A33AA07}">
      <dsp:nvSpPr>
        <dsp:cNvPr id="0" name=""/>
        <dsp:cNvSpPr/>
      </dsp:nvSpPr>
      <dsp:spPr>
        <a:xfrm>
          <a:off x="4759949" y="660970"/>
          <a:ext cx="1349050" cy="518702"/>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ysClr val="window" lastClr="FFFFFF"/>
              </a:solidFill>
              <a:latin typeface="Arial" panose="020B0604020202020204" pitchFamily="34" charset="0"/>
              <a:ea typeface="+mn-ea"/>
              <a:cs typeface="Arial" panose="020B0604020202020204" pitchFamily="34" charset="0"/>
            </a:rPr>
            <a:t>3 Generic (international)</a:t>
          </a:r>
        </a:p>
      </dsp:txBody>
      <dsp:txXfrm>
        <a:off x="4759949" y="660970"/>
        <a:ext cx="1349050" cy="518702"/>
      </dsp:txXfrm>
    </dsp:sp>
    <dsp:sp modelId="{36DC9BC7-6FB5-4912-BE32-0D51B8664617}">
      <dsp:nvSpPr>
        <dsp:cNvPr id="0" name=""/>
        <dsp:cNvSpPr/>
      </dsp:nvSpPr>
      <dsp:spPr>
        <a:xfrm>
          <a:off x="5097212" y="1397527"/>
          <a:ext cx="2324096" cy="493679"/>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ysClr val="window" lastClr="FFFFFF"/>
              </a:solidFill>
              <a:latin typeface="Arial" panose="020B0604020202020204" pitchFamily="34" charset="0"/>
              <a:ea typeface="+mn-ea"/>
              <a:cs typeface="Arial" panose="020B0604020202020204" pitchFamily="34" charset="0"/>
            </a:rPr>
            <a:t>3.1 International Atomic Energy Agency</a:t>
          </a:r>
        </a:p>
      </dsp:txBody>
      <dsp:txXfrm>
        <a:off x="5097212" y="1397527"/>
        <a:ext cx="2324096" cy="493679"/>
      </dsp:txXfrm>
    </dsp:sp>
    <dsp:sp modelId="{A5483530-9FD2-4CCC-B67E-681DB487EC39}">
      <dsp:nvSpPr>
        <dsp:cNvPr id="0" name=""/>
        <dsp:cNvSpPr/>
      </dsp:nvSpPr>
      <dsp:spPr>
        <a:xfrm>
          <a:off x="5097212" y="2109062"/>
          <a:ext cx="2797454" cy="733833"/>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ysClr val="window" lastClr="FFFFFF"/>
              </a:solidFill>
              <a:latin typeface="Arial" panose="020B0604020202020204" pitchFamily="34" charset="0"/>
              <a:ea typeface="+mn-ea"/>
              <a:cs typeface="Arial" panose="020B0604020202020204" pitchFamily="34" charset="0"/>
            </a:rPr>
            <a:t>3.2 Organisation for Economic Co-operation and Development Nuclear Energy Agency </a:t>
          </a:r>
        </a:p>
      </dsp:txBody>
      <dsp:txXfrm>
        <a:off x="5097212" y="2109062"/>
        <a:ext cx="2797454" cy="733833"/>
      </dsp:txXfrm>
    </dsp:sp>
    <dsp:sp modelId="{48B434A2-70D3-452E-8F27-919CFE769127}">
      <dsp:nvSpPr>
        <dsp:cNvPr id="0" name=""/>
        <dsp:cNvSpPr/>
      </dsp:nvSpPr>
      <dsp:spPr>
        <a:xfrm>
          <a:off x="5097212" y="3060751"/>
          <a:ext cx="2362864" cy="463626"/>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ysClr val="window" lastClr="FFFFFF"/>
              </a:solidFill>
              <a:latin typeface="Arial" panose="020B0604020202020204" pitchFamily="34" charset="0"/>
              <a:ea typeface="+mn-ea"/>
              <a:cs typeface="Arial" panose="020B0604020202020204" pitchFamily="34" charset="0"/>
            </a:rPr>
            <a:t>3.3 World Association of Nuclear Operators </a:t>
          </a:r>
        </a:p>
      </dsp:txBody>
      <dsp:txXfrm>
        <a:off x="5097212" y="3060751"/>
        <a:ext cx="2362864" cy="463626"/>
      </dsp:txXfrm>
    </dsp:sp>
    <dsp:sp modelId="{0A9F8E6A-5EEC-4BA8-9197-4F59AF9AD0F3}">
      <dsp:nvSpPr>
        <dsp:cNvPr id="0" name=""/>
        <dsp:cNvSpPr/>
      </dsp:nvSpPr>
      <dsp:spPr>
        <a:xfrm>
          <a:off x="5097212" y="3742232"/>
          <a:ext cx="2376579" cy="463185"/>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ysClr val="window" lastClr="FFFFFF"/>
              </a:solidFill>
              <a:latin typeface="Arial" panose="020B0604020202020204" pitchFamily="34" charset="0"/>
              <a:ea typeface="+mn-ea"/>
              <a:cs typeface="Arial" panose="020B0604020202020204" pitchFamily="34" charset="0"/>
            </a:rPr>
            <a:t>3.4 European Committee Joint Research Centre</a:t>
          </a:r>
        </a:p>
      </dsp:txBody>
      <dsp:txXfrm>
        <a:off x="5097212" y="3742232"/>
        <a:ext cx="2376579" cy="463185"/>
      </dsp:txXfrm>
    </dsp:sp>
    <dsp:sp modelId="{C0BA885D-D76E-470C-BFC6-686F3CB0BDFD}">
      <dsp:nvSpPr>
        <dsp:cNvPr id="0" name=""/>
        <dsp:cNvSpPr/>
      </dsp:nvSpPr>
      <dsp:spPr>
        <a:xfrm>
          <a:off x="5097212" y="4423273"/>
          <a:ext cx="2382689" cy="509173"/>
        </a:xfrm>
        <a:prstGeom prst="rect">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ysClr val="window" lastClr="FFFFFF"/>
              </a:solidFill>
              <a:latin typeface="Arial" panose="020B0604020202020204" pitchFamily="34" charset="0"/>
              <a:ea typeface="+mn-ea"/>
              <a:cs typeface="Arial" panose="020B0604020202020204" pitchFamily="34" charset="0"/>
            </a:rPr>
            <a:t>3.5 Others</a:t>
          </a:r>
        </a:p>
      </dsp:txBody>
      <dsp:txXfrm>
        <a:off x="5097212" y="4423273"/>
        <a:ext cx="2382689" cy="50917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1F0DF4-2DBA-4A80-A391-72169838DF23}">
      <dsp:nvSpPr>
        <dsp:cNvPr id="0" name=""/>
        <dsp:cNvSpPr/>
      </dsp:nvSpPr>
      <dsp:spPr>
        <a:xfrm>
          <a:off x="0" y="0"/>
          <a:ext cx="8092486" cy="1240891"/>
        </a:xfrm>
        <a:prstGeom prst="roundRect">
          <a:avLst>
            <a:gd name="adj" fmla="val 10000"/>
          </a:avLst>
        </a:prstGeom>
        <a:solidFill>
          <a:schemeClr val="accent5">
            <a:lumMod val="20000"/>
            <a:lumOff val="8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accent1">
                  <a:lumMod val="75000"/>
                </a:schemeClr>
              </a:solidFill>
            </a:rPr>
            <a:t>Step 1: Identify sentences containing causal relationships</a:t>
          </a:r>
        </a:p>
        <a:p>
          <a:pPr marL="171450" lvl="1" indent="-171450" algn="l" defTabSz="711200">
            <a:lnSpc>
              <a:spcPct val="90000"/>
            </a:lnSpc>
            <a:spcBef>
              <a:spcPct val="0"/>
            </a:spcBef>
            <a:spcAft>
              <a:spcPct val="15000"/>
            </a:spcAft>
            <a:buChar char="•"/>
          </a:pPr>
          <a:r>
            <a:rPr lang="en-US" sz="1600" kern="1200" dirty="0">
              <a:solidFill>
                <a:schemeClr val="accent1">
                  <a:lumMod val="75000"/>
                </a:schemeClr>
              </a:solidFill>
            </a:rPr>
            <a:t>Prepare keywords list</a:t>
          </a:r>
        </a:p>
        <a:p>
          <a:pPr marL="171450" lvl="1" indent="-171450" algn="l" defTabSz="711200">
            <a:lnSpc>
              <a:spcPct val="90000"/>
            </a:lnSpc>
            <a:spcBef>
              <a:spcPct val="0"/>
            </a:spcBef>
            <a:spcAft>
              <a:spcPct val="15000"/>
            </a:spcAft>
            <a:buChar char="•"/>
          </a:pPr>
          <a:r>
            <a:rPr lang="en-US" sz="1600" kern="1200" dirty="0">
              <a:solidFill>
                <a:schemeClr val="accent1">
                  <a:lumMod val="75000"/>
                </a:schemeClr>
              </a:solidFill>
            </a:rPr>
            <a:t>Extract causal sentences</a:t>
          </a:r>
        </a:p>
      </dsp:txBody>
      <dsp:txXfrm>
        <a:off x="36344" y="36344"/>
        <a:ext cx="6648612" cy="1168203"/>
      </dsp:txXfrm>
    </dsp:sp>
    <dsp:sp modelId="{16576C91-8C16-404A-B39F-23332C0C023E}">
      <dsp:nvSpPr>
        <dsp:cNvPr id="0" name=""/>
        <dsp:cNvSpPr/>
      </dsp:nvSpPr>
      <dsp:spPr>
        <a:xfrm>
          <a:off x="32855" y="1307935"/>
          <a:ext cx="8092486" cy="1536422"/>
        </a:xfrm>
        <a:prstGeom prst="roundRect">
          <a:avLst>
            <a:gd name="adj" fmla="val 10000"/>
          </a:avLst>
        </a:prstGeom>
        <a:solidFill>
          <a:schemeClr val="accent5">
            <a:lumMod val="40000"/>
            <a:lumOff val="60000"/>
          </a:schemeClr>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accent1">
                  <a:lumMod val="75000"/>
                </a:schemeClr>
              </a:solidFill>
            </a:rPr>
            <a:t>Step 2: Process single sentence</a:t>
          </a:r>
        </a:p>
        <a:p>
          <a:pPr marL="171450" lvl="1" indent="-171450" algn="l" defTabSz="711200">
            <a:lnSpc>
              <a:spcPct val="90000"/>
            </a:lnSpc>
            <a:spcBef>
              <a:spcPct val="0"/>
            </a:spcBef>
            <a:spcAft>
              <a:spcPct val="15000"/>
            </a:spcAft>
            <a:buChar char="•"/>
          </a:pPr>
          <a:r>
            <a:rPr lang="en-US" sz="1600" kern="1200" dirty="0">
              <a:solidFill>
                <a:schemeClr val="accent1">
                  <a:lumMod val="75000"/>
                </a:schemeClr>
              </a:solidFill>
            </a:rPr>
            <a:t>Keyword tuples</a:t>
          </a:r>
        </a:p>
        <a:p>
          <a:pPr marL="171450" lvl="1" indent="-171450" algn="l" defTabSz="711200">
            <a:lnSpc>
              <a:spcPct val="90000"/>
            </a:lnSpc>
            <a:spcBef>
              <a:spcPct val="0"/>
            </a:spcBef>
            <a:spcAft>
              <a:spcPct val="15000"/>
            </a:spcAft>
            <a:buChar char="•"/>
          </a:pPr>
          <a:r>
            <a:rPr lang="en-US" sz="1600" kern="1200" dirty="0">
              <a:solidFill>
                <a:schemeClr val="accent1">
                  <a:lumMod val="75000"/>
                </a:schemeClr>
              </a:solidFill>
            </a:rPr>
            <a:t>Extract dependencies</a:t>
          </a:r>
        </a:p>
        <a:p>
          <a:pPr marL="171450" lvl="1" indent="-171450" algn="l" defTabSz="711200">
            <a:lnSpc>
              <a:spcPct val="90000"/>
            </a:lnSpc>
            <a:spcBef>
              <a:spcPct val="0"/>
            </a:spcBef>
            <a:spcAft>
              <a:spcPct val="15000"/>
            </a:spcAft>
            <a:buChar char="•"/>
          </a:pPr>
          <a:r>
            <a:rPr lang="en-US" sz="1600" kern="1200" dirty="0">
              <a:solidFill>
                <a:schemeClr val="accent1">
                  <a:lumMod val="75000"/>
                </a:schemeClr>
              </a:solidFill>
            </a:rPr>
            <a:t>Create the cause-and-effect nodes</a:t>
          </a:r>
        </a:p>
        <a:p>
          <a:pPr marL="171450" lvl="1" indent="-171450" algn="l" defTabSz="711200">
            <a:lnSpc>
              <a:spcPct val="90000"/>
            </a:lnSpc>
            <a:spcBef>
              <a:spcPct val="0"/>
            </a:spcBef>
            <a:spcAft>
              <a:spcPct val="15000"/>
            </a:spcAft>
            <a:buChar char="•"/>
          </a:pPr>
          <a:r>
            <a:rPr lang="en-US" sz="1600" kern="1200" dirty="0">
              <a:solidFill>
                <a:schemeClr val="accent1">
                  <a:lumMod val="75000"/>
                </a:schemeClr>
              </a:solidFill>
            </a:rPr>
            <a:t>Parts of 45 nodes (in this case study)</a:t>
          </a:r>
        </a:p>
      </dsp:txBody>
      <dsp:txXfrm>
        <a:off x="77855" y="1352935"/>
        <a:ext cx="6518160" cy="1446422"/>
      </dsp:txXfrm>
    </dsp:sp>
    <dsp:sp modelId="{8EF2A8EF-A8BC-4056-915B-A684EA48676D}">
      <dsp:nvSpPr>
        <dsp:cNvPr id="0" name=""/>
        <dsp:cNvSpPr/>
      </dsp:nvSpPr>
      <dsp:spPr>
        <a:xfrm>
          <a:off x="32855" y="2998672"/>
          <a:ext cx="8092486" cy="1310853"/>
        </a:xfrm>
        <a:prstGeom prst="roundRect">
          <a:avLst>
            <a:gd name="adj" fmla="val 10000"/>
          </a:avLst>
        </a:prstGeom>
        <a:solidFill>
          <a:schemeClr val="accent5">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accent1">
                  <a:lumMod val="75000"/>
                </a:schemeClr>
              </a:solidFill>
            </a:rPr>
            <a:t>Step 3: Combine/process relationships from multiple sentences</a:t>
          </a:r>
        </a:p>
        <a:p>
          <a:pPr marL="171450" lvl="1" indent="-171450" algn="l" defTabSz="711200">
            <a:lnSpc>
              <a:spcPct val="90000"/>
            </a:lnSpc>
            <a:spcBef>
              <a:spcPct val="0"/>
            </a:spcBef>
            <a:spcAft>
              <a:spcPct val="15000"/>
            </a:spcAft>
            <a:buChar char="•"/>
          </a:pPr>
          <a:r>
            <a:rPr lang="en-US" sz="1600" kern="1200" dirty="0">
              <a:solidFill>
                <a:schemeClr val="accent1">
                  <a:lumMod val="75000"/>
                </a:schemeClr>
              </a:solidFill>
            </a:rPr>
            <a:t>Calculate the similarity between the causes and effects</a:t>
          </a:r>
        </a:p>
        <a:p>
          <a:pPr marL="171450" lvl="1" indent="-171450" algn="l" defTabSz="711200">
            <a:lnSpc>
              <a:spcPct val="90000"/>
            </a:lnSpc>
            <a:spcBef>
              <a:spcPct val="0"/>
            </a:spcBef>
            <a:spcAft>
              <a:spcPct val="15000"/>
            </a:spcAft>
            <a:buChar char="•"/>
          </a:pPr>
          <a:r>
            <a:rPr lang="en-US" sz="1600" kern="1200" dirty="0">
              <a:solidFill>
                <a:schemeClr val="accent1">
                  <a:lumMod val="75000"/>
                </a:schemeClr>
              </a:solidFill>
            </a:rPr>
            <a:t>Remove the duplicate relationships</a:t>
          </a:r>
        </a:p>
        <a:p>
          <a:pPr marL="171450" lvl="1" indent="-171450" algn="l" defTabSz="711200">
            <a:lnSpc>
              <a:spcPct val="90000"/>
            </a:lnSpc>
            <a:spcBef>
              <a:spcPct val="0"/>
            </a:spcBef>
            <a:spcAft>
              <a:spcPct val="15000"/>
            </a:spcAft>
            <a:buChar char="•"/>
          </a:pPr>
          <a:r>
            <a:rPr lang="en-US" sz="1600" kern="1200" dirty="0">
              <a:solidFill>
                <a:schemeClr val="accent1">
                  <a:lumMod val="75000"/>
                </a:schemeClr>
              </a:solidFill>
            </a:rPr>
            <a:t>Replace the similar causes or effects by using consistent phrases</a:t>
          </a:r>
          <a:endParaRPr lang="en-US" sz="1400" kern="1200" dirty="0">
            <a:solidFill>
              <a:schemeClr val="accent1">
                <a:lumMod val="75000"/>
              </a:schemeClr>
            </a:solidFill>
          </a:endParaRPr>
        </a:p>
        <a:p>
          <a:pPr marL="171450" lvl="1" indent="-171450" algn="l" defTabSz="711200">
            <a:lnSpc>
              <a:spcPct val="90000"/>
            </a:lnSpc>
            <a:spcBef>
              <a:spcPct val="0"/>
            </a:spcBef>
            <a:spcAft>
              <a:spcPct val="15000"/>
            </a:spcAft>
            <a:buChar char="•"/>
          </a:pPr>
          <a:r>
            <a:rPr lang="en-US" sz="1600" kern="1200" dirty="0">
              <a:solidFill>
                <a:schemeClr val="accent1">
                  <a:lumMod val="75000"/>
                </a:schemeClr>
              </a:solidFill>
            </a:rPr>
            <a:t>Reduce to 13 refined nodes (in this case study)</a:t>
          </a:r>
          <a:endParaRPr lang="en-US" sz="1400" kern="1200" dirty="0">
            <a:solidFill>
              <a:schemeClr val="accent1">
                <a:lumMod val="75000"/>
              </a:schemeClr>
            </a:solidFill>
          </a:endParaRPr>
        </a:p>
      </dsp:txBody>
      <dsp:txXfrm>
        <a:off x="71249" y="3037066"/>
        <a:ext cx="6541488" cy="1234065"/>
      </dsp:txXfrm>
    </dsp:sp>
    <dsp:sp modelId="{05F38AC4-A5FB-4D76-B249-E8788021D9FC}">
      <dsp:nvSpPr>
        <dsp:cNvPr id="0" name=""/>
        <dsp:cNvSpPr/>
      </dsp:nvSpPr>
      <dsp:spPr>
        <a:xfrm>
          <a:off x="32855" y="4413393"/>
          <a:ext cx="8092486" cy="777753"/>
        </a:xfrm>
        <a:prstGeom prst="roundRect">
          <a:avLst>
            <a:gd name="adj" fmla="val 10000"/>
          </a:avLst>
        </a:prstGeom>
        <a:solidFill>
          <a:srgbClr val="0070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US" sz="1800" kern="1200" dirty="0"/>
            <a:t>Step 4: Generate the visualized relationship graph</a:t>
          </a:r>
        </a:p>
      </dsp:txBody>
      <dsp:txXfrm>
        <a:off x="55635" y="4436173"/>
        <a:ext cx="6562600" cy="732193"/>
      </dsp:txXfrm>
    </dsp:sp>
    <dsp:sp modelId="{A2930A00-8D96-4471-B434-5B941E1FAB12}">
      <dsp:nvSpPr>
        <dsp:cNvPr id="0" name=""/>
        <dsp:cNvSpPr/>
      </dsp:nvSpPr>
      <dsp:spPr>
        <a:xfrm>
          <a:off x="7285906" y="950410"/>
          <a:ext cx="806579" cy="806579"/>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0800" tIns="50800" rIns="50800" bIns="50800" numCol="1" spcCol="1270" anchor="ctr" anchorCtr="0">
          <a:noAutofit/>
        </a:bodyPr>
        <a:lstStyle/>
        <a:p>
          <a:pPr marL="0" lvl="0" indent="0" algn="ctr" defTabSz="1778000">
            <a:lnSpc>
              <a:spcPct val="90000"/>
            </a:lnSpc>
            <a:spcBef>
              <a:spcPct val="0"/>
            </a:spcBef>
            <a:spcAft>
              <a:spcPct val="35000"/>
            </a:spcAft>
            <a:buNone/>
          </a:pPr>
          <a:endParaRPr lang="en-US" sz="4000" kern="1200"/>
        </a:p>
      </dsp:txBody>
      <dsp:txXfrm>
        <a:off x="7467386" y="950410"/>
        <a:ext cx="443619" cy="606951"/>
      </dsp:txXfrm>
    </dsp:sp>
    <dsp:sp modelId="{F8613192-ED36-427B-9FEB-53102CBACC64}">
      <dsp:nvSpPr>
        <dsp:cNvPr id="0" name=""/>
        <dsp:cNvSpPr/>
      </dsp:nvSpPr>
      <dsp:spPr>
        <a:xfrm>
          <a:off x="7378252" y="2482163"/>
          <a:ext cx="806579" cy="806579"/>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0800" tIns="50800" rIns="50800" bIns="50800" numCol="1" spcCol="1270" anchor="ctr" anchorCtr="0">
          <a:noAutofit/>
        </a:bodyPr>
        <a:lstStyle/>
        <a:p>
          <a:pPr marL="0" lvl="0" indent="0" algn="ctr" defTabSz="1778000">
            <a:lnSpc>
              <a:spcPct val="90000"/>
            </a:lnSpc>
            <a:spcBef>
              <a:spcPct val="0"/>
            </a:spcBef>
            <a:spcAft>
              <a:spcPct val="35000"/>
            </a:spcAft>
            <a:buNone/>
          </a:pPr>
          <a:endParaRPr lang="en-US" sz="4000" kern="1200"/>
        </a:p>
      </dsp:txBody>
      <dsp:txXfrm>
        <a:off x="7559732" y="2482163"/>
        <a:ext cx="443619" cy="606951"/>
      </dsp:txXfrm>
    </dsp:sp>
    <dsp:sp modelId="{2BCD5236-E7C9-4396-82C6-1A21B97BC3EE}">
      <dsp:nvSpPr>
        <dsp:cNvPr id="0" name=""/>
        <dsp:cNvSpPr/>
      </dsp:nvSpPr>
      <dsp:spPr>
        <a:xfrm>
          <a:off x="7465790" y="3765239"/>
          <a:ext cx="806579" cy="806579"/>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0800" tIns="50800" rIns="50800" bIns="50800" numCol="1" spcCol="1270" anchor="ctr" anchorCtr="0">
          <a:noAutofit/>
        </a:bodyPr>
        <a:lstStyle/>
        <a:p>
          <a:pPr marL="0" lvl="0" indent="0" algn="ctr" defTabSz="1778000">
            <a:lnSpc>
              <a:spcPct val="90000"/>
            </a:lnSpc>
            <a:spcBef>
              <a:spcPct val="0"/>
            </a:spcBef>
            <a:spcAft>
              <a:spcPct val="35000"/>
            </a:spcAft>
            <a:buNone/>
          </a:pPr>
          <a:endParaRPr lang="en-US" sz="4000" kern="1200"/>
        </a:p>
      </dsp:txBody>
      <dsp:txXfrm>
        <a:off x="7647270" y="3765239"/>
        <a:ext cx="443619" cy="606951"/>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909992B-A26C-6A4B-AC27-2602734F2866}" type="datetimeFigureOut">
              <a:rPr lang="en-US" smtClean="0"/>
              <a:t>6/30/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A0CCFD4-A7F8-054B-8822-BC244B953582}" type="slidenum">
              <a:rPr lang="en-US" smtClean="0"/>
              <a:t>‹#›</a:t>
            </a:fld>
            <a:endParaRPr lang="en-US"/>
          </a:p>
        </p:txBody>
      </p:sp>
    </p:spTree>
    <p:extLst>
      <p:ext uri="{BB962C8B-B14F-4D97-AF65-F5344CB8AC3E}">
        <p14:creationId xmlns:p14="http://schemas.microsoft.com/office/powerpoint/2010/main" val="24370120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Introduce myself.</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Acknowledge co-author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Next step of a previous NRC projec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dirty="0"/>
              <a:t>Mention funding status. Acknowledge Curtis/Mike for seed funding.</a:t>
            </a:r>
            <a:endParaRPr lang="en-US" sz="1600" dirty="0"/>
          </a:p>
        </p:txBody>
      </p:sp>
      <p:sp>
        <p:nvSpPr>
          <p:cNvPr id="4" name="Slide Number Placeholder 3"/>
          <p:cNvSpPr>
            <a:spLocks noGrp="1"/>
          </p:cNvSpPr>
          <p:nvPr>
            <p:ph type="sldNum" sz="quarter" idx="5"/>
          </p:nvPr>
        </p:nvSpPr>
        <p:spPr/>
        <p:txBody>
          <a:bodyPr/>
          <a:lstStyle/>
          <a:p>
            <a:fld id="{9A0CCFD4-A7F8-054B-8822-BC244B953582}" type="slidenum">
              <a:rPr lang="en-US" smtClean="0"/>
              <a:t>1</a:t>
            </a:fld>
            <a:endParaRPr lang="en-US"/>
          </a:p>
        </p:txBody>
      </p:sp>
    </p:spTree>
    <p:extLst>
      <p:ext uri="{BB962C8B-B14F-4D97-AF65-F5344CB8AC3E}">
        <p14:creationId xmlns:p14="http://schemas.microsoft.com/office/powerpoint/2010/main" val="28676375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effectLst/>
                <a:latin typeface="Calibri" panose="020F0502020204030204" pitchFamily="34" charset="0"/>
                <a:ea typeface="Calibri" panose="020F0502020204030204" pitchFamily="34" charset="0"/>
                <a:cs typeface="Times New Roman" panose="02020603050405020304" pitchFamily="18" charset="0"/>
              </a:rPr>
              <a:t>Clarify none of tools can provide full set of functions that we want. </a:t>
            </a:r>
          </a:p>
          <a:p>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r>
              <a:rPr lang="en-US" sz="1800" dirty="0">
                <a:effectLst/>
                <a:latin typeface="Calibri" panose="020F0502020204030204" pitchFamily="34" charset="0"/>
                <a:ea typeface="Calibri" panose="020F0502020204030204" pitchFamily="34" charset="0"/>
                <a:cs typeface="Times New Roman" panose="02020603050405020304" pitchFamily="18" charset="0"/>
              </a:rPr>
              <a:t>We applied two types of natural language processing applications to extract the dependencies, Stanford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CoreNLP</a:t>
            </a:r>
            <a:r>
              <a:rPr lang="en-US" sz="1800" dirty="0">
                <a:effectLst/>
                <a:latin typeface="Calibri" panose="020F0502020204030204" pitchFamily="34" charset="0"/>
                <a:ea typeface="Calibri" panose="020F0502020204030204" pitchFamily="34" charset="0"/>
                <a:cs typeface="Times New Roman" panose="02020603050405020304" pitchFamily="18" charset="0"/>
              </a:rPr>
              <a:t> and Allen NLP. Both applications will obtain accurate results on simple sentences. However, as shown in </a:t>
            </a:r>
            <a:r>
              <a:rPr lang="en-US" sz="1800" dirty="0">
                <a:effectLst/>
                <a:highlight>
                  <a:srgbClr val="FFFF00"/>
                </a:highlight>
                <a:latin typeface="Calibri" panose="020F0502020204030204" pitchFamily="34" charset="0"/>
                <a:ea typeface="Calibri" panose="020F0502020204030204" pitchFamily="34" charset="0"/>
                <a:cs typeface="Times New Roman" panose="02020603050405020304" pitchFamily="18" charset="0"/>
              </a:rPr>
              <a:t>Fig.</a:t>
            </a:r>
            <a:r>
              <a:rPr lang="en-US" sz="1800" dirty="0">
                <a:effectLst/>
                <a:latin typeface="Calibri" panose="020F0502020204030204" pitchFamily="34" charset="0"/>
                <a:ea typeface="Calibri" panose="020F0502020204030204" pitchFamily="34" charset="0"/>
                <a:cs typeface="Times New Roman" panose="02020603050405020304" pitchFamily="18" charset="0"/>
              </a:rPr>
              <a:t> , Allen NLP cannot process well complex sentences, e.g., dealing with ‘as well as’ conjunct. In the sentence S</a:t>
            </a:r>
            <a:r>
              <a:rPr lang="en-US" sz="1800" baseline="-25000" dirty="0">
                <a:effectLst/>
                <a:latin typeface="Calibri" panose="020F0502020204030204" pitchFamily="34" charset="0"/>
                <a:ea typeface="Calibri" panose="020F0502020204030204" pitchFamily="34" charset="0"/>
                <a:cs typeface="Times New Roman" panose="02020603050405020304" pitchFamily="18" charset="0"/>
              </a:rPr>
              <a:t>2</a:t>
            </a:r>
            <a:r>
              <a:rPr lang="en-US" sz="1800" dirty="0">
                <a:effectLst/>
                <a:latin typeface="Calibri" panose="020F0502020204030204" pitchFamily="34" charset="0"/>
                <a:ea typeface="Calibri" panose="020F0502020204030204" pitchFamily="34" charset="0"/>
                <a:cs typeface="Times New Roman" panose="02020603050405020304" pitchFamily="18" charset="0"/>
              </a:rPr>
              <a:t>, Allen NLP process tagged ‘as well as ’ wrong and generated the dependencies was ‘function’, which should be tagged as punctuation, and its dependency was ‘disabled’ as shown on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Standford</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CoreNLP’s</a:t>
            </a:r>
            <a:r>
              <a:rPr lang="en-US" sz="1800" dirty="0">
                <a:effectLst/>
                <a:latin typeface="Calibri" panose="020F0502020204030204" pitchFamily="34" charset="0"/>
                <a:ea typeface="Calibri" panose="020F0502020204030204" pitchFamily="34" charset="0"/>
                <a:cs typeface="Times New Roman" panose="02020603050405020304" pitchFamily="18" charset="0"/>
              </a:rPr>
              <a:t> result. Therefore, we adopted the Stanford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CoreNLP</a:t>
            </a:r>
            <a:r>
              <a:rPr lang="en-US" sz="1800" dirty="0">
                <a:effectLst/>
                <a:latin typeface="Calibri" panose="020F0502020204030204" pitchFamily="34" charset="0"/>
                <a:ea typeface="Calibri" panose="020F0502020204030204" pitchFamily="34" charset="0"/>
                <a:cs typeface="Times New Roman" panose="02020603050405020304" pitchFamily="18" charset="0"/>
              </a:rPr>
              <a:t> application python package to implement the part of speech tagging and dependency parsing in this research. </a:t>
            </a:r>
            <a:endParaRPr lang="en-US" dirty="0"/>
          </a:p>
        </p:txBody>
      </p:sp>
      <p:sp>
        <p:nvSpPr>
          <p:cNvPr id="4" name="Slide Number Placeholder 3"/>
          <p:cNvSpPr>
            <a:spLocks noGrp="1"/>
          </p:cNvSpPr>
          <p:nvPr>
            <p:ph type="sldNum" sz="quarter" idx="5"/>
          </p:nvPr>
        </p:nvSpPr>
        <p:spPr/>
        <p:txBody>
          <a:bodyPr/>
          <a:lstStyle/>
          <a:p>
            <a:fld id="{B66E83DE-A128-4EB1-9738-0470EF621318}" type="slidenum">
              <a:rPr lang="en-US" smtClean="0"/>
              <a:t>10</a:t>
            </a:fld>
            <a:endParaRPr lang="en-US"/>
          </a:p>
        </p:txBody>
      </p:sp>
    </p:spTree>
    <p:extLst>
      <p:ext uri="{BB962C8B-B14F-4D97-AF65-F5344CB8AC3E}">
        <p14:creationId xmlns:p14="http://schemas.microsoft.com/office/powerpoint/2010/main" val="16247258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B66E83DE-A128-4EB1-9738-0470EF621318}" type="slidenum">
              <a:rPr lang="en-US" smtClean="0"/>
              <a:t>11</a:t>
            </a:fld>
            <a:endParaRPr lang="en-US"/>
          </a:p>
        </p:txBody>
      </p:sp>
    </p:spTree>
    <p:extLst>
      <p:ext uri="{BB962C8B-B14F-4D97-AF65-F5344CB8AC3E}">
        <p14:creationId xmlns:p14="http://schemas.microsoft.com/office/powerpoint/2010/main" val="126835368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US" sz="1200" dirty="0"/>
          </a:p>
        </p:txBody>
      </p:sp>
      <p:sp>
        <p:nvSpPr>
          <p:cNvPr id="4" name="Slide Number Placeholder 3"/>
          <p:cNvSpPr>
            <a:spLocks noGrp="1"/>
          </p:cNvSpPr>
          <p:nvPr>
            <p:ph type="sldNum" sz="quarter" idx="5"/>
          </p:nvPr>
        </p:nvSpPr>
        <p:spPr/>
        <p:txBody>
          <a:bodyPr/>
          <a:lstStyle/>
          <a:p>
            <a:fld id="{9A0CCFD4-A7F8-054B-8822-BC244B953582}" type="slidenum">
              <a:rPr lang="en-US" smtClean="0"/>
              <a:t>12</a:t>
            </a:fld>
            <a:endParaRPr lang="en-US"/>
          </a:p>
        </p:txBody>
      </p:sp>
    </p:spTree>
    <p:extLst>
      <p:ext uri="{BB962C8B-B14F-4D97-AF65-F5344CB8AC3E}">
        <p14:creationId xmlns:p14="http://schemas.microsoft.com/office/powerpoint/2010/main" val="40814344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A0CCFD4-A7F8-054B-8822-BC244B953582}" type="slidenum">
              <a:rPr lang="en-US" smtClean="0"/>
              <a:t>13</a:t>
            </a:fld>
            <a:endParaRPr lang="en-US"/>
          </a:p>
        </p:txBody>
      </p:sp>
    </p:spTree>
    <p:extLst>
      <p:ext uri="{BB962C8B-B14F-4D97-AF65-F5344CB8AC3E}">
        <p14:creationId xmlns:p14="http://schemas.microsoft.com/office/powerpoint/2010/main" val="29972452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A0CCFD4-A7F8-054B-8822-BC244B953582}" type="slidenum">
              <a:rPr lang="en-US" smtClean="0"/>
              <a:t>2</a:t>
            </a:fld>
            <a:endParaRPr lang="en-US"/>
          </a:p>
        </p:txBody>
      </p:sp>
    </p:spTree>
    <p:extLst>
      <p:ext uri="{BB962C8B-B14F-4D97-AF65-F5344CB8AC3E}">
        <p14:creationId xmlns:p14="http://schemas.microsoft.com/office/powerpoint/2010/main" val="6511542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spcBef>
                <a:spcPts val="0"/>
              </a:spcBef>
              <a:spcAft>
                <a:spcPts val="0"/>
              </a:spcAft>
              <a:buFont typeface="+mj-lt"/>
              <a:buAutoNum type="arabicPeriod"/>
            </a:pPr>
            <a:r>
              <a:rPr lang="en-US" sz="1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Experimental data</a:t>
            </a: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 produced by lab or field experiments. Experimental data and OpE data could overlap if an experiment is conducted as part of plant operations, such as surveillance testing</a:t>
            </a:r>
            <a:r>
              <a:rPr lang="en-US" sz="1800" u="sng" dirty="0">
                <a:solidFill>
                  <a:srgbClr val="008080"/>
                </a:solidFill>
                <a:effectLst/>
                <a:latin typeface="Arial" panose="020B0604020202020204" pitchFamily="34" charset="0"/>
                <a:ea typeface="Calibri" panose="020F0502020204030204" pitchFamily="34" charset="0"/>
                <a:cs typeface="Times New Roman" panose="02020603050405020304" pitchFamily="18" charset="0"/>
              </a:rPr>
              <a:t>.</a:t>
            </a:r>
            <a:endPar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p>
            <a:pPr marL="342900" marR="0" lvl="0" indent="-342900">
              <a:spcBef>
                <a:spcPts val="0"/>
              </a:spcBef>
              <a:spcAft>
                <a:spcPts val="400"/>
              </a:spcAft>
              <a:buFont typeface="+mj-lt"/>
              <a:buAutoNum type="arabicPeriod"/>
            </a:pPr>
            <a:r>
              <a:rPr lang="en-US" sz="1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Synthetic/simulated data</a:t>
            </a:r>
            <a:r>
              <a:rPr lang="en-US"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 which are artificially generated from running computational models to simulate processes or systems using computer programs (such as physics simulation codes) or digital twins (such as plant simulators).</a:t>
            </a:r>
          </a:p>
          <a:p>
            <a:pPr marL="0" indent="0">
              <a:buFont typeface="Arial" panose="020B0604020202020204" pitchFamily="34" charset="0"/>
              <a:buNone/>
            </a:pPr>
            <a:endParaRPr lang="en-US" sz="1200" dirty="0"/>
          </a:p>
        </p:txBody>
      </p:sp>
      <p:sp>
        <p:nvSpPr>
          <p:cNvPr id="4" name="Slide Number Placeholder 3"/>
          <p:cNvSpPr>
            <a:spLocks noGrp="1"/>
          </p:cNvSpPr>
          <p:nvPr>
            <p:ph type="sldNum" sz="quarter" idx="5"/>
          </p:nvPr>
        </p:nvSpPr>
        <p:spPr/>
        <p:txBody>
          <a:bodyPr/>
          <a:lstStyle/>
          <a:p>
            <a:fld id="{9A0CCFD4-A7F8-054B-8822-BC244B953582}" type="slidenum">
              <a:rPr lang="en-US" smtClean="0"/>
              <a:t>3</a:t>
            </a:fld>
            <a:endParaRPr lang="en-US"/>
          </a:p>
        </p:txBody>
      </p:sp>
    </p:spTree>
    <p:extLst>
      <p:ext uri="{BB962C8B-B14F-4D97-AF65-F5344CB8AC3E}">
        <p14:creationId xmlns:p14="http://schemas.microsoft.com/office/powerpoint/2010/main" val="4700424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sz="1200" dirty="0"/>
              <a:t>Category 1.1.1: Operational data are defined in this report as the data accumulated as a plant operates and are usually proprietary to the plant. Examples of this category include process instrumentation and control (I&amp;C) data, plant logs, and internal plant failure reports.</a:t>
            </a:r>
          </a:p>
          <a:p>
            <a:pPr marL="0" indent="0">
              <a:buFont typeface="Arial" panose="020B0604020202020204" pitchFamily="34" charset="0"/>
              <a:buNone/>
            </a:pPr>
            <a:r>
              <a:rPr lang="en-US" sz="1200" dirty="0"/>
              <a:t>Category 1.1.2: Maintenance data refer to the records (including plans, actions, results, and all relevant documents) of plant maintenance activities. </a:t>
            </a:r>
          </a:p>
          <a:p>
            <a:pPr marL="0" indent="0">
              <a:buFont typeface="Arial" panose="020B0604020202020204" pitchFamily="34" charset="0"/>
              <a:buNone/>
            </a:pPr>
            <a:r>
              <a:rPr lang="en-US" sz="1200" dirty="0"/>
              <a:t>Category 1.1.3: Regulatory data are defined in this report as the data that a plant prepares or receives to comply with regulatory requirements. </a:t>
            </a:r>
          </a:p>
          <a:p>
            <a:pPr marL="0" indent="0">
              <a:buFont typeface="Arial" panose="020B0604020202020204" pitchFamily="34" charset="0"/>
              <a:buNone/>
            </a:pPr>
            <a:r>
              <a:rPr lang="en-US" sz="1200" dirty="0"/>
              <a:t>Category 1.1.4: Miscellaneous data refer to all other plant-specific OpE data that are not captured by the previous three subcategories. Examples include plant design and license-related documents, plant operating guidance documents (such as technical specifications, procedures, and guidelines), and plant business data (such as data associated with enterprise asset management, procurement and logistics, project scheduling and management, human resources, finance, etc.).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Relevancy to PRA,</a:t>
            </a:r>
            <a:r>
              <a:rPr lang="en-US" sz="12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 which specifies if the data could be used to support PRA. Formulated in 1970s, PRA is a well-established technique to systematically develop accident scenarios and generate probabilistic, system- and plant-level risk estimates. This report defines four levels of relevancy to PRA, including (1) direct relevancy, (2) indirect relevancy, (3) potential relevancy, and (4) no relevancy.</a:t>
            </a:r>
          </a:p>
        </p:txBody>
      </p:sp>
      <p:sp>
        <p:nvSpPr>
          <p:cNvPr id="4" name="Slide Number Placeholder 3"/>
          <p:cNvSpPr>
            <a:spLocks noGrp="1"/>
          </p:cNvSpPr>
          <p:nvPr>
            <p:ph type="sldNum" sz="quarter" idx="5"/>
          </p:nvPr>
        </p:nvSpPr>
        <p:spPr/>
        <p:txBody>
          <a:bodyPr/>
          <a:lstStyle/>
          <a:p>
            <a:fld id="{9A0CCFD4-A7F8-054B-8822-BC244B953582}" type="slidenum">
              <a:rPr lang="en-US" smtClean="0"/>
              <a:t>4</a:t>
            </a:fld>
            <a:endParaRPr lang="en-US"/>
          </a:p>
        </p:txBody>
      </p:sp>
    </p:spTree>
    <p:extLst>
      <p:ext uri="{BB962C8B-B14F-4D97-AF65-F5344CB8AC3E}">
        <p14:creationId xmlns:p14="http://schemas.microsoft.com/office/powerpoint/2010/main" val="37707290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ighly simplified illustration. Realistic estimation much more complicated.</a:t>
            </a:r>
          </a:p>
          <a:p>
            <a:r>
              <a:rPr lang="en-US" dirty="0"/>
              <a:t>Just take failure probability as an example. Failure rate has a different estimating equation.</a:t>
            </a:r>
          </a:p>
        </p:txBody>
      </p:sp>
      <p:sp>
        <p:nvSpPr>
          <p:cNvPr id="4" name="Slide Number Placeholder 3"/>
          <p:cNvSpPr>
            <a:spLocks noGrp="1"/>
          </p:cNvSpPr>
          <p:nvPr>
            <p:ph type="sldNum" sz="quarter" idx="5"/>
          </p:nvPr>
        </p:nvSpPr>
        <p:spPr/>
        <p:txBody>
          <a:bodyPr/>
          <a:lstStyle/>
          <a:p>
            <a:fld id="{9A0CCFD4-A7F8-054B-8822-BC244B953582}" type="slidenum">
              <a:rPr lang="en-US" smtClean="0"/>
              <a:t>5</a:t>
            </a:fld>
            <a:endParaRPr lang="en-US"/>
          </a:p>
        </p:txBody>
      </p:sp>
    </p:spTree>
    <p:extLst>
      <p:ext uri="{BB962C8B-B14F-4D97-AF65-F5344CB8AC3E}">
        <p14:creationId xmlns:p14="http://schemas.microsoft.com/office/powerpoint/2010/main" val="29015672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ention existing NLP studies: (1) classification, (2) causal reasoning (e.g., for a different application purpose)</a:t>
            </a:r>
          </a:p>
          <a:p>
            <a:r>
              <a:rPr lang="en-US" dirty="0"/>
              <a:t>Clarify benefits of using this method: better learn from past, and better use past to inform future</a:t>
            </a:r>
          </a:p>
        </p:txBody>
      </p:sp>
      <p:sp>
        <p:nvSpPr>
          <p:cNvPr id="4" name="Slide Number Placeholder 3"/>
          <p:cNvSpPr>
            <a:spLocks noGrp="1"/>
          </p:cNvSpPr>
          <p:nvPr>
            <p:ph type="sldNum" sz="quarter" idx="5"/>
          </p:nvPr>
        </p:nvSpPr>
        <p:spPr/>
        <p:txBody>
          <a:bodyPr/>
          <a:lstStyle/>
          <a:p>
            <a:fld id="{9A0CCFD4-A7F8-054B-8822-BC244B953582}" type="slidenum">
              <a:rPr lang="en-US" smtClean="0"/>
              <a:t>6</a:t>
            </a:fld>
            <a:endParaRPr lang="en-US"/>
          </a:p>
        </p:txBody>
      </p:sp>
    </p:spTree>
    <p:extLst>
      <p:ext uri="{BB962C8B-B14F-4D97-AF65-F5344CB8AC3E}">
        <p14:creationId xmlns:p14="http://schemas.microsoft.com/office/powerpoint/2010/main" val="26932090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sz="1200" dirty="0"/>
              <a:t>T</a:t>
            </a:r>
            <a:r>
              <a:rPr lang="en-US" altLang="zh-CN" sz="1200" dirty="0"/>
              <a:t>his report in the case study describes a common cause failure. Occurred in 2021. Four valves inoperable.</a:t>
            </a:r>
            <a:endParaRPr lang="en-US" sz="1200" dirty="0"/>
          </a:p>
        </p:txBody>
      </p:sp>
      <p:sp>
        <p:nvSpPr>
          <p:cNvPr id="4" name="Slide Number Placeholder 3"/>
          <p:cNvSpPr>
            <a:spLocks noGrp="1"/>
          </p:cNvSpPr>
          <p:nvPr>
            <p:ph type="sldNum" sz="quarter" idx="5"/>
          </p:nvPr>
        </p:nvSpPr>
        <p:spPr/>
        <p:txBody>
          <a:bodyPr/>
          <a:lstStyle/>
          <a:p>
            <a:fld id="{9A0CCFD4-A7F8-054B-8822-BC244B953582}" type="slidenum">
              <a:rPr lang="en-US" smtClean="0"/>
              <a:t>7</a:t>
            </a:fld>
            <a:endParaRPr lang="en-US"/>
          </a:p>
        </p:txBody>
      </p:sp>
    </p:spTree>
    <p:extLst>
      <p:ext uri="{BB962C8B-B14F-4D97-AF65-F5344CB8AC3E}">
        <p14:creationId xmlns:p14="http://schemas.microsoft.com/office/powerpoint/2010/main" val="20197500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B66E83DE-A128-4EB1-9738-0470EF621318}" type="slidenum">
              <a:rPr lang="en-US" smtClean="0"/>
              <a:t>8</a:t>
            </a:fld>
            <a:endParaRPr lang="en-US"/>
          </a:p>
        </p:txBody>
      </p:sp>
    </p:spTree>
    <p:extLst>
      <p:ext uri="{BB962C8B-B14F-4D97-AF65-F5344CB8AC3E}">
        <p14:creationId xmlns:p14="http://schemas.microsoft.com/office/powerpoint/2010/main" val="755040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B66E83DE-A128-4EB1-9738-0470EF621318}" type="slidenum">
              <a:rPr lang="en-US" smtClean="0"/>
              <a:t>9</a:t>
            </a:fld>
            <a:endParaRPr lang="en-US"/>
          </a:p>
        </p:txBody>
      </p:sp>
    </p:spTree>
    <p:extLst>
      <p:ext uri="{BB962C8B-B14F-4D97-AF65-F5344CB8AC3E}">
        <p14:creationId xmlns:p14="http://schemas.microsoft.com/office/powerpoint/2010/main" val="293238246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Hex White">
    <p:bg>
      <p:bgPr>
        <a:solidFill>
          <a:schemeClr val="bg1"/>
        </a:solidFill>
        <a:effectLst/>
      </p:bgPr>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C77A4BE5-FE46-EA43-B6B0-450DE02CC372}"/>
              </a:ext>
            </a:extLst>
          </p:cNvPr>
          <p:cNvPicPr>
            <a:picLocks noChangeAspect="1"/>
          </p:cNvPicPr>
          <p:nvPr userDrawn="1"/>
        </p:nvPicPr>
        <p:blipFill rotWithShape="1">
          <a:blip r:embed="rId2"/>
          <a:srcRect t="1639" b="1"/>
          <a:stretch/>
        </p:blipFill>
        <p:spPr>
          <a:xfrm>
            <a:off x="1" y="-4764"/>
            <a:ext cx="10174777" cy="5379290"/>
          </a:xfrm>
          <a:prstGeom prst="rect">
            <a:avLst/>
          </a:prstGeom>
        </p:spPr>
      </p:pic>
      <p:sp>
        <p:nvSpPr>
          <p:cNvPr id="5" name="Rectangle 4">
            <a:extLst>
              <a:ext uri="{FF2B5EF4-FFF2-40B4-BE49-F238E27FC236}">
                <a16:creationId xmlns:a16="http://schemas.microsoft.com/office/drawing/2014/main" id="{3566EC07-D962-6647-8E4E-0283A02CE19B}"/>
              </a:ext>
            </a:extLst>
          </p:cNvPr>
          <p:cNvSpPr/>
          <p:nvPr userDrawn="1"/>
        </p:nvSpPr>
        <p:spPr>
          <a:xfrm>
            <a:off x="0" y="0"/>
            <a:ext cx="12192000" cy="5479712"/>
          </a:xfrm>
          <a:prstGeom prst="rect">
            <a:avLst/>
          </a:prstGeom>
          <a:gradFill>
            <a:gsLst>
              <a:gs pos="0">
                <a:schemeClr val="bg1">
                  <a:alpha val="0"/>
                </a:schemeClr>
              </a:gs>
              <a:gs pos="76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3" name="blue/green box bottom">
            <a:extLst>
              <a:ext uri="{FF2B5EF4-FFF2-40B4-BE49-F238E27FC236}">
                <a16:creationId xmlns:a16="http://schemas.microsoft.com/office/drawing/2014/main" id="{01F9400E-D49A-AA40-B4BD-53F03EC31D76}"/>
              </a:ext>
            </a:extLst>
          </p:cNvPr>
          <p:cNvGrpSpPr/>
          <p:nvPr userDrawn="1"/>
        </p:nvGrpSpPr>
        <p:grpSpPr>
          <a:xfrm>
            <a:off x="0" y="5340350"/>
            <a:ext cx="12192000" cy="1517650"/>
            <a:chOff x="0" y="5340350"/>
            <a:chExt cx="12192000" cy="1517650"/>
          </a:xfrm>
        </p:grpSpPr>
        <p:sp>
          <p:nvSpPr>
            <p:cNvPr id="11" name="Rectangle 10">
              <a:extLst>
                <a:ext uri="{FF2B5EF4-FFF2-40B4-BE49-F238E27FC236}">
                  <a16:creationId xmlns:a16="http://schemas.microsoft.com/office/drawing/2014/main" id="{7C04B8F3-C379-C04D-8634-1CDEC81586E2}"/>
                </a:ext>
              </a:extLst>
            </p:cNvPr>
            <p:cNvSpPr/>
            <p:nvPr userDrawn="1"/>
          </p:nvSpPr>
          <p:spPr bwMode="auto">
            <a:xfrm>
              <a:off x="0" y="5444519"/>
              <a:ext cx="12192000" cy="1413481"/>
            </a:xfrm>
            <a:prstGeom prst="rect">
              <a:avLst/>
            </a:prstGeom>
            <a:solidFill>
              <a:srgbClr val="07519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12" name="Rectangle 11">
              <a:extLst>
                <a:ext uri="{FF2B5EF4-FFF2-40B4-BE49-F238E27FC236}">
                  <a16:creationId xmlns:a16="http://schemas.microsoft.com/office/drawing/2014/main" id="{003207E4-91BC-AB48-939F-AAC2AA29BF23}"/>
                </a:ext>
              </a:extLst>
            </p:cNvPr>
            <p:cNvSpPr/>
            <p:nvPr userDrawn="1"/>
          </p:nvSpPr>
          <p:spPr bwMode="auto">
            <a:xfrm>
              <a:off x="0" y="5340350"/>
              <a:ext cx="12192000" cy="104169"/>
            </a:xfrm>
            <a:prstGeom prst="rect">
              <a:avLst/>
            </a:prstGeom>
            <a:solidFill>
              <a:srgbClr val="8EC423"/>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grpSp>
      <p:pic>
        <p:nvPicPr>
          <p:cNvPr id="15" name="INL Logo">
            <a:extLst>
              <a:ext uri="{FF2B5EF4-FFF2-40B4-BE49-F238E27FC236}">
                <a16:creationId xmlns:a16="http://schemas.microsoft.com/office/drawing/2014/main" id="{21EEECFB-01DD-5F4A-AC25-029E8729B2BC}"/>
              </a:ext>
            </a:extLst>
          </p:cNvPr>
          <p:cNvPicPr>
            <a:picLocks noChangeAspect="1"/>
          </p:cNvPicPr>
          <p:nvPr userDrawn="1"/>
        </p:nvPicPr>
        <p:blipFill>
          <a:blip r:embed="rId3"/>
          <a:srcRect/>
          <a:stretch/>
        </p:blipFill>
        <p:spPr>
          <a:xfrm>
            <a:off x="8455025" y="5904670"/>
            <a:ext cx="3189597" cy="473455"/>
          </a:xfrm>
          <a:prstGeom prst="rect">
            <a:avLst/>
          </a:prstGeom>
        </p:spPr>
      </p:pic>
      <p:sp>
        <p:nvSpPr>
          <p:cNvPr id="16" name="Text Placeholder 46">
            <a:extLst>
              <a:ext uri="{FF2B5EF4-FFF2-40B4-BE49-F238E27FC236}">
                <a16:creationId xmlns:a16="http://schemas.microsoft.com/office/drawing/2014/main" id="{F11E7C5D-AAED-604F-85A8-6DB539F1F601}"/>
              </a:ext>
            </a:extLst>
          </p:cNvPr>
          <p:cNvSpPr>
            <a:spLocks noGrp="1"/>
          </p:cNvSpPr>
          <p:nvPr>
            <p:ph type="body" sz="quarter" idx="16"/>
          </p:nvPr>
        </p:nvSpPr>
        <p:spPr>
          <a:xfrm>
            <a:off x="670142" y="273297"/>
            <a:ext cx="2541981" cy="1392237"/>
          </a:xfrm>
          <a:effectLst/>
        </p:spPr>
        <p:txBody>
          <a:bodyPr lIns="0" rIns="0" bIns="0" anchor="b" anchorCtr="0">
            <a:noAutofit/>
          </a:bodyPr>
          <a:lstStyle>
            <a:lvl1pPr marL="7938" indent="0">
              <a:buFontTx/>
              <a:buNone/>
              <a:tabLst/>
              <a:defRPr sz="1600" b="1" i="0">
                <a:solidFill>
                  <a:schemeClr val="bg1"/>
                </a:solidFill>
                <a:latin typeface="Arial" panose="020B0604020202020204" pitchFamily="34" charset="0"/>
                <a:cs typeface="Arial" panose="020B0604020202020204" pitchFamily="34" charset="0"/>
              </a:defRPr>
            </a:lvl1pPr>
            <a:lvl2pPr marL="457200" indent="0">
              <a:buFontTx/>
              <a:buNone/>
              <a:defRPr b="0" i="0">
                <a:solidFill>
                  <a:schemeClr val="bg1"/>
                </a:solidFill>
                <a:latin typeface="Myriad Pro Cond" panose="020B0506030403020204" pitchFamily="34" charset="0"/>
              </a:defRPr>
            </a:lvl2pPr>
            <a:lvl3pPr marL="7938" indent="0">
              <a:buFontTx/>
              <a:buNone/>
              <a:tabLst/>
              <a:defRPr sz="1600" b="0" i="0">
                <a:solidFill>
                  <a:schemeClr val="bg1"/>
                </a:solidFill>
                <a:latin typeface="Arial" panose="020B0604020202020204" pitchFamily="34" charset="0"/>
                <a:cs typeface="Arial" panose="020B0604020202020204" pitchFamily="34" charset="0"/>
              </a:defRPr>
            </a:lvl3pPr>
            <a:lvl4pPr marL="1371600" indent="0">
              <a:buFontTx/>
              <a:buNone/>
              <a:defRPr b="0" i="0">
                <a:solidFill>
                  <a:schemeClr val="bg1"/>
                </a:solidFill>
                <a:latin typeface="Myriad Pro Cond" panose="020B0506030403020204" pitchFamily="34" charset="0"/>
              </a:defRPr>
            </a:lvl4pPr>
            <a:lvl5pPr marL="1828800" indent="0">
              <a:buFontTx/>
              <a:buNone/>
              <a:defRPr b="0" i="0">
                <a:solidFill>
                  <a:schemeClr val="bg1"/>
                </a:solidFill>
                <a:latin typeface="Myriad Pro Cond" panose="020B0506030403020204" pitchFamily="34" charset="0"/>
              </a:defRPr>
            </a:lvl5pPr>
          </a:lstStyle>
          <a:p>
            <a:pPr lvl="0"/>
            <a:endParaRPr lang="en-US" dirty="0"/>
          </a:p>
          <a:p>
            <a:pPr lvl="2"/>
            <a:r>
              <a:rPr lang="en-US" dirty="0"/>
              <a:t>Date</a:t>
            </a:r>
          </a:p>
          <a:p>
            <a:pPr lvl="2"/>
            <a:endParaRPr lang="en-US" dirty="0"/>
          </a:p>
          <a:p>
            <a:pPr lvl="0"/>
            <a:r>
              <a:rPr lang="en-US" dirty="0"/>
              <a:t>Presenter name</a:t>
            </a:r>
          </a:p>
          <a:p>
            <a:pPr lvl="2"/>
            <a:r>
              <a:rPr lang="en-US" dirty="0"/>
              <a:t>Presenter Title</a:t>
            </a:r>
          </a:p>
        </p:txBody>
      </p:sp>
      <p:sp>
        <p:nvSpPr>
          <p:cNvPr id="21" name="Text Placeholder 20">
            <a:extLst>
              <a:ext uri="{FF2B5EF4-FFF2-40B4-BE49-F238E27FC236}">
                <a16:creationId xmlns:a16="http://schemas.microsoft.com/office/drawing/2014/main" id="{E1DFF24A-6025-2847-8C93-29954BFB7B89}"/>
              </a:ext>
            </a:extLst>
          </p:cNvPr>
          <p:cNvSpPr>
            <a:spLocks noGrp="1"/>
          </p:cNvSpPr>
          <p:nvPr>
            <p:ph type="body" sz="quarter" idx="13" hasCustomPrompt="1"/>
          </p:nvPr>
        </p:nvSpPr>
        <p:spPr>
          <a:xfrm>
            <a:off x="2837143" y="2396351"/>
            <a:ext cx="9354855" cy="1548459"/>
          </a:xfrm>
          <a:noFill/>
        </p:spPr>
        <p:txBody>
          <a:bodyPr wrap="square" lIns="91440" tIns="91440" rIns="91440" bIns="91440" anchor="ctr" anchorCtr="0">
            <a:noAutofit/>
          </a:bodyPr>
          <a:lstStyle>
            <a:lvl1pPr marL="0" indent="0">
              <a:buFont typeface="Arial" panose="020B0604020202020204" pitchFamily="34" charset="0"/>
              <a:buNone/>
              <a:tabLst/>
              <a:defRPr sz="3600" b="1" i="0">
                <a:solidFill>
                  <a:schemeClr val="tx2"/>
                </a:solidFill>
                <a:latin typeface="Arial" panose="020B0604020202020204" pitchFamily="34" charset="0"/>
                <a:cs typeface="Arial" panose="020B0604020202020204" pitchFamily="34" charset="0"/>
              </a:defRPr>
            </a:lvl1pPr>
            <a:lvl2pPr marL="9525" indent="0">
              <a:buFontTx/>
              <a:buNone/>
              <a:tabLst/>
              <a:defRPr sz="2400">
                <a:solidFill>
                  <a:schemeClr val="tx2"/>
                </a:solidFill>
                <a:latin typeface="Arial" panose="020B0604020202020204" pitchFamily="34" charset="0"/>
                <a:cs typeface="Arial" panose="020B0604020202020204" pitchFamily="34" charset="0"/>
              </a:defRPr>
            </a:lvl2pPr>
            <a:lvl3pPr marL="914400" indent="0">
              <a:buFontTx/>
              <a:buNone/>
              <a:defRPr/>
            </a:lvl3pPr>
            <a:lvl4pPr marL="1371600" indent="0">
              <a:buFontTx/>
              <a:buNone/>
              <a:defRPr/>
            </a:lvl4pPr>
            <a:lvl5pPr marL="1828800" indent="0">
              <a:buFontTx/>
              <a:buNone/>
              <a:defRPr/>
            </a:lvl5pPr>
          </a:lstStyle>
          <a:p>
            <a:pPr lvl="0"/>
            <a:r>
              <a:rPr lang="en-US" dirty="0"/>
              <a:t>Click to enter proposal title</a:t>
            </a:r>
          </a:p>
        </p:txBody>
      </p:sp>
      <p:sp>
        <p:nvSpPr>
          <p:cNvPr id="10" name="Text Placeholder 20">
            <a:extLst>
              <a:ext uri="{FF2B5EF4-FFF2-40B4-BE49-F238E27FC236}">
                <a16:creationId xmlns:a16="http://schemas.microsoft.com/office/drawing/2014/main" id="{342B575C-0BEE-40C6-9EB7-D20E714AE4F2}"/>
              </a:ext>
            </a:extLst>
          </p:cNvPr>
          <p:cNvSpPr>
            <a:spLocks noGrp="1"/>
          </p:cNvSpPr>
          <p:nvPr>
            <p:ph type="body" sz="quarter" idx="17" hasCustomPrompt="1"/>
          </p:nvPr>
        </p:nvSpPr>
        <p:spPr>
          <a:xfrm>
            <a:off x="2837143" y="1972341"/>
            <a:ext cx="9354855" cy="406265"/>
          </a:xfrm>
          <a:noFill/>
        </p:spPr>
        <p:txBody>
          <a:bodyPr wrap="square" lIns="91440" tIns="91440" rIns="91440" bIns="91440" anchor="ctr" anchorCtr="0">
            <a:spAutoFit/>
          </a:bodyPr>
          <a:lstStyle>
            <a:lvl1pPr marL="0" indent="0">
              <a:buFont typeface="Arial" panose="020B0604020202020204" pitchFamily="34" charset="0"/>
              <a:buNone/>
              <a:tabLst/>
              <a:defRPr sz="3600" b="1" i="0">
                <a:solidFill>
                  <a:schemeClr val="tx2"/>
                </a:solidFill>
                <a:latin typeface="Arial" panose="020B0604020202020204" pitchFamily="34" charset="0"/>
                <a:cs typeface="Arial" panose="020B0604020202020204" pitchFamily="34" charset="0"/>
              </a:defRPr>
            </a:lvl1pPr>
            <a:lvl2pPr marL="9525" indent="0">
              <a:buFontTx/>
              <a:buNone/>
              <a:tabLst/>
              <a:defRPr sz="1600">
                <a:solidFill>
                  <a:schemeClr val="tx2"/>
                </a:solidFill>
                <a:latin typeface="Arial" panose="020B0604020202020204" pitchFamily="34" charset="0"/>
                <a:cs typeface="Arial" panose="020B0604020202020204" pitchFamily="34" charset="0"/>
              </a:defRPr>
            </a:lvl2pPr>
            <a:lvl3pPr marL="914400" indent="0">
              <a:buFontTx/>
              <a:buNone/>
              <a:defRPr/>
            </a:lvl3pPr>
            <a:lvl4pPr marL="1371600" indent="0">
              <a:buFontTx/>
              <a:buNone/>
              <a:defRPr/>
            </a:lvl4pPr>
            <a:lvl5pPr marL="1828800" indent="0">
              <a:buFontTx/>
              <a:buNone/>
              <a:defRPr/>
            </a:lvl5pPr>
          </a:lstStyle>
          <a:p>
            <a:pPr lvl="1"/>
            <a:r>
              <a:rPr lang="en-US" dirty="0"/>
              <a:t>Click to enter proposal number</a:t>
            </a:r>
          </a:p>
        </p:txBody>
      </p:sp>
    </p:spTree>
    <p:extLst>
      <p:ext uri="{BB962C8B-B14F-4D97-AF65-F5344CB8AC3E}">
        <p14:creationId xmlns:p14="http://schemas.microsoft.com/office/powerpoint/2010/main" val="2647419002"/>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15:guide id="2" pos="3840">
          <p15:clr>
            <a:srgbClr val="FBAE40"/>
          </p15:clr>
        </p15:guide>
        <p15:guide id="3" orient="horz" pos="1920">
          <p15:clr>
            <a:srgbClr val="FBAE40"/>
          </p15:clr>
        </p15:guide>
        <p15:guide id="4" pos="5328">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Light Blue Box Photo Righ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6FD6444-081A-D54B-830B-A94153C0EF14}"/>
              </a:ext>
            </a:extLst>
          </p:cNvPr>
          <p:cNvSpPr>
            <a:spLocks noGrp="1"/>
          </p:cNvSpPr>
          <p:nvPr>
            <p:ph idx="1" hasCustomPrompt="1"/>
          </p:nvPr>
        </p:nvSpPr>
        <p:spPr>
          <a:xfrm>
            <a:off x="938149" y="1739901"/>
            <a:ext cx="6704153" cy="4207040"/>
          </a:xfrm>
        </p:spPr>
        <p:txBody>
          <a:bodyPr/>
          <a:lstStyle/>
          <a:p>
            <a:pPr lvl="0"/>
            <a:r>
              <a:rPr lang="en-US" dirty="0"/>
              <a:t>Click to edi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6A1E2218-371C-0D41-97AF-B220A81F8AD7}"/>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66B462E5-D969-3443-B549-CE7B6CCBE85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7ABC785-2799-4146-A523-CFA98FEB93BC}"/>
              </a:ext>
            </a:extLst>
          </p:cNvPr>
          <p:cNvSpPr>
            <a:spLocks noGrp="1"/>
          </p:cNvSpPr>
          <p:nvPr>
            <p:ph type="sldNum" sz="quarter" idx="12"/>
          </p:nvPr>
        </p:nvSpPr>
        <p:spPr/>
        <p:txBody>
          <a:bodyPr/>
          <a:lstStyle/>
          <a:p>
            <a:fld id="{82B577FA-F7D9-2C48-919F-F962E3BF952F}" type="slidenum">
              <a:rPr lang="en-US" smtClean="0"/>
              <a:t>‹#›</a:t>
            </a:fld>
            <a:endParaRPr lang="en-US"/>
          </a:p>
        </p:txBody>
      </p:sp>
      <p:sp>
        <p:nvSpPr>
          <p:cNvPr id="8" name="Rectangle 7">
            <a:extLst>
              <a:ext uri="{FF2B5EF4-FFF2-40B4-BE49-F238E27FC236}">
                <a16:creationId xmlns:a16="http://schemas.microsoft.com/office/drawing/2014/main" id="{9B2EB56D-A175-2340-8316-CB2D73FC70C2}"/>
              </a:ext>
            </a:extLst>
          </p:cNvPr>
          <p:cNvSpPr/>
          <p:nvPr userDrawn="1"/>
        </p:nvSpPr>
        <p:spPr>
          <a:xfrm>
            <a:off x="8465770" y="-1"/>
            <a:ext cx="3726230" cy="623779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Picture Placeholder 5">
            <a:extLst>
              <a:ext uri="{FF2B5EF4-FFF2-40B4-BE49-F238E27FC236}">
                <a16:creationId xmlns:a16="http://schemas.microsoft.com/office/drawing/2014/main" id="{AEB60818-A426-D644-9EEA-D2FB1CBDFB58}"/>
              </a:ext>
            </a:extLst>
          </p:cNvPr>
          <p:cNvSpPr>
            <a:spLocks noGrp="1"/>
          </p:cNvSpPr>
          <p:nvPr>
            <p:ph type="pic" sz="quarter" idx="13" hasCustomPrompt="1"/>
          </p:nvPr>
        </p:nvSpPr>
        <p:spPr>
          <a:xfrm>
            <a:off x="8871283" y="522288"/>
            <a:ext cx="2919664" cy="4351338"/>
          </a:xfrm>
          <a:prstGeom prst="rect">
            <a:avLst/>
          </a:prstGeom>
        </p:spPr>
        <p:txBody>
          <a:bodyPr>
            <a:normAutofit/>
          </a:bodyPr>
          <a:lstStyle>
            <a:lvl1pPr marL="0" indent="0">
              <a:buFontTx/>
              <a:buNone/>
              <a:defRPr sz="2000">
                <a:solidFill>
                  <a:schemeClr val="tx1">
                    <a:lumMod val="65000"/>
                    <a:lumOff val="35000"/>
                  </a:schemeClr>
                </a:solidFill>
              </a:defRPr>
            </a:lvl1pPr>
          </a:lstStyle>
          <a:p>
            <a:r>
              <a:rPr lang="en-US" dirty="0"/>
              <a:t>Click photo icon below to insert picture</a:t>
            </a:r>
            <a:br>
              <a:rPr lang="en-US" dirty="0"/>
            </a:br>
            <a:r>
              <a:rPr lang="en-US" dirty="0"/>
              <a:t>(if replacing picture, you will have to reset your crop area)</a:t>
            </a:r>
          </a:p>
        </p:txBody>
      </p:sp>
      <p:sp>
        <p:nvSpPr>
          <p:cNvPr id="10" name="Title 1">
            <a:extLst>
              <a:ext uri="{FF2B5EF4-FFF2-40B4-BE49-F238E27FC236}">
                <a16:creationId xmlns:a16="http://schemas.microsoft.com/office/drawing/2014/main" id="{080018A3-14FE-A04B-A3B4-D9AA55483B48}"/>
              </a:ext>
            </a:extLst>
          </p:cNvPr>
          <p:cNvSpPr>
            <a:spLocks noGrp="1"/>
          </p:cNvSpPr>
          <p:nvPr>
            <p:ph type="title" hasCustomPrompt="1"/>
          </p:nvPr>
        </p:nvSpPr>
        <p:spPr>
          <a:xfrm>
            <a:off x="938151" y="558602"/>
            <a:ext cx="6704151" cy="1005229"/>
          </a:xfrm>
        </p:spPr>
        <p:txBody>
          <a:bodyPr/>
          <a:lstStyle/>
          <a:p>
            <a:r>
              <a:rPr lang="en-US" dirty="0"/>
              <a:t>Click to edit title</a:t>
            </a:r>
            <a:br>
              <a:rPr lang="en-US" dirty="0"/>
            </a:br>
            <a:r>
              <a:rPr lang="en-US" dirty="0"/>
              <a:t>(2 lines max)</a:t>
            </a:r>
          </a:p>
        </p:txBody>
      </p:sp>
    </p:spTree>
    <p:extLst>
      <p:ext uri="{BB962C8B-B14F-4D97-AF65-F5344CB8AC3E}">
        <p14:creationId xmlns:p14="http://schemas.microsoft.com/office/powerpoint/2010/main" val="54659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Big Blue Box Bullets Right">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52CB96BB-242F-BC47-80BF-E45DB97245BA}"/>
              </a:ext>
            </a:extLst>
          </p:cNvPr>
          <p:cNvSpPr/>
          <p:nvPr userDrawn="1"/>
        </p:nvSpPr>
        <p:spPr>
          <a:xfrm>
            <a:off x="6843714" y="0"/>
            <a:ext cx="5346699" cy="623779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772FA9CB-507A-AA48-963A-8D5E37B7CF5B}"/>
              </a:ext>
            </a:extLst>
          </p:cNvPr>
          <p:cNvSpPr/>
          <p:nvPr userDrawn="1"/>
        </p:nvSpPr>
        <p:spPr>
          <a:xfrm>
            <a:off x="0" y="6335712"/>
            <a:ext cx="12192000" cy="52228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7E79016F-99B0-6B40-B3F7-87F0068FC0E5}"/>
              </a:ext>
            </a:extLst>
          </p:cNvPr>
          <p:cNvSpPr/>
          <p:nvPr userDrawn="1"/>
        </p:nvSpPr>
        <p:spPr>
          <a:xfrm>
            <a:off x="0" y="6237795"/>
            <a:ext cx="12192000" cy="9791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IDAHO NATIONAL LABORATORY">
            <a:extLst>
              <a:ext uri="{FF2B5EF4-FFF2-40B4-BE49-F238E27FC236}">
                <a16:creationId xmlns:a16="http://schemas.microsoft.com/office/drawing/2014/main" id="{BD942965-6C07-5D4A-809D-5FC754D5902D}"/>
              </a:ext>
            </a:extLst>
          </p:cNvPr>
          <p:cNvPicPr>
            <a:picLocks noChangeAspect="1"/>
          </p:cNvPicPr>
          <p:nvPr userDrawn="1"/>
        </p:nvPicPr>
        <p:blipFill>
          <a:blip r:embed="rId2"/>
          <a:stretch>
            <a:fillRect/>
          </a:stretch>
        </p:blipFill>
        <p:spPr>
          <a:xfrm>
            <a:off x="8944584" y="6543675"/>
            <a:ext cx="2768600" cy="127000"/>
          </a:xfrm>
          <a:prstGeom prst="rect">
            <a:avLst/>
          </a:prstGeom>
        </p:spPr>
      </p:pic>
      <p:sp>
        <p:nvSpPr>
          <p:cNvPr id="14" name="Title Placeholder BIG box blue right">
            <a:extLst>
              <a:ext uri="{FF2B5EF4-FFF2-40B4-BE49-F238E27FC236}">
                <a16:creationId xmlns:a16="http://schemas.microsoft.com/office/drawing/2014/main" id="{AB7EA1D9-8A57-3143-9688-4BB8599F986F}"/>
              </a:ext>
            </a:extLst>
          </p:cNvPr>
          <p:cNvSpPr>
            <a:spLocks noGrp="1"/>
          </p:cNvSpPr>
          <p:nvPr>
            <p:ph type="body" sz="quarter" idx="14" hasCustomPrompt="1"/>
          </p:nvPr>
        </p:nvSpPr>
        <p:spPr>
          <a:xfrm>
            <a:off x="6850063" y="0"/>
            <a:ext cx="5340350" cy="907549"/>
          </a:xfrm>
          <a:prstGeom prst="rect">
            <a:avLst/>
          </a:prstGeom>
          <a:noFill/>
        </p:spPr>
        <p:txBody>
          <a:bodyPr lIns="274320" tIns="365760" rIns="274320">
            <a:normAutofit/>
          </a:bodyPr>
          <a:lstStyle>
            <a:lvl1pPr marL="0" indent="0">
              <a:buFontTx/>
              <a:buNone/>
              <a:defRPr sz="3200" b="1" i="0">
                <a:solidFill>
                  <a:schemeClr val="bg1"/>
                </a:solidFill>
                <a:latin typeface="Arial" panose="020B0604020202020204" pitchFamily="34" charset="0"/>
                <a:cs typeface="Arial" panose="020B0604020202020204" pitchFamily="34" charset="0"/>
              </a:defRPr>
            </a:lvl1pPr>
            <a:lvl2pPr marL="457200" indent="0">
              <a:buFontTx/>
              <a:buNone/>
              <a:defRPr>
                <a:solidFill>
                  <a:schemeClr val="bg1"/>
                </a:solidFill>
              </a:defRPr>
            </a:lvl2pPr>
            <a:lvl3pPr marL="914400" indent="0">
              <a:buFontTx/>
              <a:buNone/>
              <a:defRPr>
                <a:solidFill>
                  <a:schemeClr val="bg1"/>
                </a:solidFill>
              </a:defRPr>
            </a:lvl3pPr>
            <a:lvl4pPr marL="1371600" indent="0">
              <a:buFontTx/>
              <a:buNone/>
              <a:defRPr>
                <a:solidFill>
                  <a:schemeClr val="bg1"/>
                </a:solidFill>
              </a:defRPr>
            </a:lvl4pPr>
            <a:lvl5pPr marL="1828800" indent="0">
              <a:buFontTx/>
              <a:buNone/>
              <a:defRPr>
                <a:solidFill>
                  <a:schemeClr val="bg1"/>
                </a:solidFill>
              </a:defRPr>
            </a:lvl5pPr>
          </a:lstStyle>
          <a:p>
            <a:pPr lvl="0"/>
            <a:r>
              <a:rPr lang="en-US" dirty="0"/>
              <a:t>Click to edit box title</a:t>
            </a:r>
          </a:p>
        </p:txBody>
      </p:sp>
      <p:sp>
        <p:nvSpPr>
          <p:cNvPr id="15" name="Text Placeholder 2">
            <a:extLst>
              <a:ext uri="{FF2B5EF4-FFF2-40B4-BE49-F238E27FC236}">
                <a16:creationId xmlns:a16="http://schemas.microsoft.com/office/drawing/2014/main" id="{538B584E-1ECA-5646-9DA7-61B8110256F2}"/>
              </a:ext>
            </a:extLst>
          </p:cNvPr>
          <p:cNvSpPr>
            <a:spLocks noGrp="1"/>
          </p:cNvSpPr>
          <p:nvPr>
            <p:ph type="body" sz="quarter" idx="15" hasCustomPrompt="1"/>
          </p:nvPr>
        </p:nvSpPr>
        <p:spPr>
          <a:xfrm>
            <a:off x="7116947" y="1064712"/>
            <a:ext cx="4598987" cy="4515349"/>
          </a:xfrm>
          <a:prstGeom prst="rect">
            <a:avLst/>
          </a:prstGeom>
        </p:spPr>
        <p:txBody>
          <a:bodyPr lIns="0">
            <a:normAutofit/>
          </a:bodyPr>
          <a:lstStyle>
            <a:lvl1pPr marL="347663" indent="-342900">
              <a:buClr>
                <a:schemeClr val="bg1"/>
              </a:buClr>
              <a:tabLst/>
              <a:defRPr sz="2400">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dirty="0"/>
              <a:t>Click to edit bullet list</a:t>
            </a:r>
          </a:p>
        </p:txBody>
      </p:sp>
      <p:sp>
        <p:nvSpPr>
          <p:cNvPr id="4" name="Date Placeholder 3">
            <a:extLst>
              <a:ext uri="{FF2B5EF4-FFF2-40B4-BE49-F238E27FC236}">
                <a16:creationId xmlns:a16="http://schemas.microsoft.com/office/drawing/2014/main" id="{6A1E2218-371C-0D41-97AF-B220A81F8AD7}"/>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66B462E5-D969-3443-B549-CE7B6CCBE85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7ABC785-2799-4146-A523-CFA98FEB93BC}"/>
              </a:ext>
            </a:extLst>
          </p:cNvPr>
          <p:cNvSpPr>
            <a:spLocks noGrp="1"/>
          </p:cNvSpPr>
          <p:nvPr>
            <p:ph type="sldNum" sz="quarter" idx="12"/>
          </p:nvPr>
        </p:nvSpPr>
        <p:spPr/>
        <p:txBody>
          <a:bodyPr/>
          <a:lstStyle/>
          <a:p>
            <a:fld id="{82B577FA-F7D9-2C48-919F-F962E3BF952F}" type="slidenum">
              <a:rPr lang="en-US" smtClean="0"/>
              <a:t>‹#›</a:t>
            </a:fld>
            <a:endParaRPr lang="en-US"/>
          </a:p>
        </p:txBody>
      </p:sp>
      <p:sp>
        <p:nvSpPr>
          <p:cNvPr id="16" name="Picture Placeholder">
            <a:extLst>
              <a:ext uri="{FF2B5EF4-FFF2-40B4-BE49-F238E27FC236}">
                <a16:creationId xmlns:a16="http://schemas.microsoft.com/office/drawing/2014/main" id="{6EF42CC7-103E-EA4C-89A2-543032DA331C}"/>
              </a:ext>
            </a:extLst>
          </p:cNvPr>
          <p:cNvSpPr>
            <a:spLocks noGrp="1"/>
          </p:cNvSpPr>
          <p:nvPr>
            <p:ph type="pic" sz="quarter" idx="13" hasCustomPrompt="1"/>
          </p:nvPr>
        </p:nvSpPr>
        <p:spPr>
          <a:xfrm>
            <a:off x="0" y="0"/>
            <a:ext cx="6843714" cy="6228267"/>
          </a:xfrm>
          <a:prstGeom prst="rect">
            <a:avLst/>
          </a:prstGeom>
        </p:spPr>
        <p:txBody>
          <a:bodyPr>
            <a:normAutofit/>
          </a:bodyPr>
          <a:lstStyle>
            <a:lvl1pPr marL="0" indent="0">
              <a:buFontTx/>
              <a:buNone/>
              <a:defRPr sz="2000">
                <a:solidFill>
                  <a:schemeClr val="bg1">
                    <a:lumMod val="65000"/>
                  </a:schemeClr>
                </a:solidFill>
              </a:defRPr>
            </a:lvl1pPr>
          </a:lstStyle>
          <a:p>
            <a:r>
              <a:rPr lang="en-US" dirty="0"/>
              <a:t>Click photo icon below to insert picture</a:t>
            </a:r>
            <a:br>
              <a:rPr lang="en-US" dirty="0"/>
            </a:br>
            <a:r>
              <a:rPr lang="en-US" dirty="0"/>
              <a:t>(if replacing picture, you will have to reset your crop area)</a:t>
            </a:r>
          </a:p>
        </p:txBody>
      </p:sp>
    </p:spTree>
    <p:extLst>
      <p:ext uri="{BB962C8B-B14F-4D97-AF65-F5344CB8AC3E}">
        <p14:creationId xmlns:p14="http://schemas.microsoft.com/office/powerpoint/2010/main" val="38900746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325992-890C-EC4B-B676-6CCEF133B8F2}"/>
              </a:ext>
            </a:extLst>
          </p:cNvPr>
          <p:cNvSpPr>
            <a:spLocks noGrp="1"/>
          </p:cNvSpPr>
          <p:nvPr>
            <p:ph type="title" hasCustomPrompt="1"/>
          </p:nvPr>
        </p:nvSpPr>
        <p:spPr>
          <a:xfrm>
            <a:off x="938150" y="1709738"/>
            <a:ext cx="10409299" cy="2852737"/>
          </a:xfrm>
        </p:spPr>
        <p:txBody>
          <a:bodyPr anchor="ctr" anchorCtr="0"/>
          <a:lstStyle>
            <a:lvl1pPr>
              <a:defRPr sz="4800"/>
            </a:lvl1pPr>
          </a:lstStyle>
          <a:p>
            <a:r>
              <a:rPr lang="en-US" dirty="0"/>
              <a:t>Click to edit title</a:t>
            </a:r>
          </a:p>
        </p:txBody>
      </p:sp>
      <p:sp>
        <p:nvSpPr>
          <p:cNvPr id="3" name="Text Placeholder 2">
            <a:extLst>
              <a:ext uri="{FF2B5EF4-FFF2-40B4-BE49-F238E27FC236}">
                <a16:creationId xmlns:a16="http://schemas.microsoft.com/office/drawing/2014/main" id="{E55303FD-B916-FD4E-85C2-3EBF655BC1FB}"/>
              </a:ext>
            </a:extLst>
          </p:cNvPr>
          <p:cNvSpPr>
            <a:spLocks noGrp="1"/>
          </p:cNvSpPr>
          <p:nvPr>
            <p:ph type="body" idx="1" hasCustomPrompt="1"/>
          </p:nvPr>
        </p:nvSpPr>
        <p:spPr>
          <a:xfrm>
            <a:off x="938150" y="4589463"/>
            <a:ext cx="104093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Click to edit subhead</a:t>
            </a:r>
          </a:p>
        </p:txBody>
      </p:sp>
      <p:sp>
        <p:nvSpPr>
          <p:cNvPr id="4" name="Date Placeholder 3">
            <a:extLst>
              <a:ext uri="{FF2B5EF4-FFF2-40B4-BE49-F238E27FC236}">
                <a16:creationId xmlns:a16="http://schemas.microsoft.com/office/drawing/2014/main" id="{2C8FDE18-9616-B043-9C71-522DAD29B023}"/>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D832FF7A-5905-EB40-919B-9225D0871D6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1C7509E-6005-DB4B-9578-84532E5F8BFF}"/>
              </a:ext>
            </a:extLst>
          </p:cNvPr>
          <p:cNvSpPr>
            <a:spLocks noGrp="1"/>
          </p:cNvSpPr>
          <p:nvPr>
            <p:ph type="sldNum" sz="quarter" idx="12"/>
          </p:nvPr>
        </p:nvSpPr>
        <p:spPr/>
        <p:txBody>
          <a:bodyPr/>
          <a:lstStyle/>
          <a:p>
            <a:fld id="{82B577FA-F7D9-2C48-919F-F962E3BF952F}" type="slidenum">
              <a:rPr lang="en-US" smtClean="0"/>
              <a:t>‹#›</a:t>
            </a:fld>
            <a:endParaRPr lang="en-US"/>
          </a:p>
        </p:txBody>
      </p:sp>
    </p:spTree>
    <p:extLst>
      <p:ext uri="{BB962C8B-B14F-4D97-AF65-F5344CB8AC3E}">
        <p14:creationId xmlns:p14="http://schemas.microsoft.com/office/powerpoint/2010/main" val="137438229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AC0D34-E50C-7946-9657-29EA34F401D8}"/>
              </a:ext>
            </a:extLst>
          </p:cNvPr>
          <p:cNvSpPr>
            <a:spLocks noGrp="1"/>
          </p:cNvSpPr>
          <p:nvPr>
            <p:ph type="title" hasCustomPrompt="1"/>
          </p:nvPr>
        </p:nvSpPr>
        <p:spPr/>
        <p:txBody>
          <a:bodyPr/>
          <a:lstStyle/>
          <a:p>
            <a:r>
              <a:rPr lang="en-US" dirty="0"/>
              <a:t>Click to edit title</a:t>
            </a:r>
            <a:br>
              <a:rPr lang="en-US" dirty="0"/>
            </a:br>
            <a:r>
              <a:rPr lang="en-US" dirty="0"/>
              <a:t>(Reduce font for title longer than 2 lines)</a:t>
            </a:r>
          </a:p>
        </p:txBody>
      </p:sp>
      <p:sp>
        <p:nvSpPr>
          <p:cNvPr id="3" name="Content Placeholder 2">
            <a:extLst>
              <a:ext uri="{FF2B5EF4-FFF2-40B4-BE49-F238E27FC236}">
                <a16:creationId xmlns:a16="http://schemas.microsoft.com/office/drawing/2014/main" id="{3FBFFB48-1F38-8C46-B4B3-0871CA9880E3}"/>
              </a:ext>
            </a:extLst>
          </p:cNvPr>
          <p:cNvSpPr>
            <a:spLocks noGrp="1"/>
          </p:cNvSpPr>
          <p:nvPr>
            <p:ph sz="half" idx="1" hasCustomPrompt="1"/>
          </p:nvPr>
        </p:nvSpPr>
        <p:spPr>
          <a:xfrm>
            <a:off x="938150" y="1739901"/>
            <a:ext cx="5081650" cy="4351338"/>
          </a:xfrm>
        </p:spPr>
        <p:txBody>
          <a:bodyPr/>
          <a:lstStyle/>
          <a:p>
            <a:pPr lvl="0"/>
            <a:r>
              <a:rPr lang="en-US" dirty="0"/>
              <a:t>Click to edi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a:extLst>
              <a:ext uri="{FF2B5EF4-FFF2-40B4-BE49-F238E27FC236}">
                <a16:creationId xmlns:a16="http://schemas.microsoft.com/office/drawing/2014/main" id="{45C7F5AB-BF51-4044-8164-B8ADFB34B0A6}"/>
              </a:ext>
            </a:extLst>
          </p:cNvPr>
          <p:cNvSpPr>
            <a:spLocks noGrp="1"/>
          </p:cNvSpPr>
          <p:nvPr>
            <p:ph sz="half" idx="2" hasCustomPrompt="1"/>
          </p:nvPr>
        </p:nvSpPr>
        <p:spPr>
          <a:xfrm>
            <a:off x="6272148" y="1739901"/>
            <a:ext cx="5081651" cy="4351338"/>
          </a:xfrm>
        </p:spPr>
        <p:txBody>
          <a:bodyPr/>
          <a:lstStyle/>
          <a:p>
            <a:pPr lvl="0"/>
            <a:r>
              <a:rPr lang="en-US" dirty="0"/>
              <a:t>Click to edi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a:extLst>
              <a:ext uri="{FF2B5EF4-FFF2-40B4-BE49-F238E27FC236}">
                <a16:creationId xmlns:a16="http://schemas.microsoft.com/office/drawing/2014/main" id="{4973E568-D8E9-CE46-B564-4CAF0B6E4511}"/>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7C3C80FD-FB7C-F246-A242-07AFCB295CD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7FBDEBE-950D-C343-A00C-8D9FA1E33CE7}"/>
              </a:ext>
            </a:extLst>
          </p:cNvPr>
          <p:cNvSpPr>
            <a:spLocks noGrp="1"/>
          </p:cNvSpPr>
          <p:nvPr>
            <p:ph type="sldNum" sz="quarter" idx="12"/>
          </p:nvPr>
        </p:nvSpPr>
        <p:spPr/>
        <p:txBody>
          <a:bodyPr/>
          <a:lstStyle/>
          <a:p>
            <a:fld id="{82B577FA-F7D9-2C48-919F-F962E3BF952F}" type="slidenum">
              <a:rPr lang="en-US" smtClean="0"/>
              <a:t>‹#›</a:t>
            </a:fld>
            <a:endParaRPr lang="en-US"/>
          </a:p>
        </p:txBody>
      </p:sp>
    </p:spTree>
    <p:extLst>
      <p:ext uri="{BB962C8B-B14F-4D97-AF65-F5344CB8AC3E}">
        <p14:creationId xmlns:p14="http://schemas.microsoft.com/office/powerpoint/2010/main" val="362532007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omparison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AC0D34-E50C-7946-9657-29EA34F401D8}"/>
              </a:ext>
            </a:extLst>
          </p:cNvPr>
          <p:cNvSpPr>
            <a:spLocks noGrp="1"/>
          </p:cNvSpPr>
          <p:nvPr>
            <p:ph type="title" hasCustomPrompt="1"/>
          </p:nvPr>
        </p:nvSpPr>
        <p:spPr/>
        <p:txBody>
          <a:bodyPr/>
          <a:lstStyle/>
          <a:p>
            <a:r>
              <a:rPr lang="en-US" dirty="0"/>
              <a:t>Click to edit title</a:t>
            </a:r>
            <a:br>
              <a:rPr lang="en-US" dirty="0"/>
            </a:br>
            <a:r>
              <a:rPr lang="en-US" dirty="0"/>
              <a:t>(Reduce font for title longer than 2 lines)</a:t>
            </a:r>
          </a:p>
        </p:txBody>
      </p:sp>
      <p:sp>
        <p:nvSpPr>
          <p:cNvPr id="3" name="Content Placeholder 2">
            <a:extLst>
              <a:ext uri="{FF2B5EF4-FFF2-40B4-BE49-F238E27FC236}">
                <a16:creationId xmlns:a16="http://schemas.microsoft.com/office/drawing/2014/main" id="{3FBFFB48-1F38-8C46-B4B3-0871CA9880E3}"/>
              </a:ext>
            </a:extLst>
          </p:cNvPr>
          <p:cNvSpPr>
            <a:spLocks noGrp="1"/>
          </p:cNvSpPr>
          <p:nvPr>
            <p:ph sz="half" idx="1" hasCustomPrompt="1"/>
          </p:nvPr>
        </p:nvSpPr>
        <p:spPr>
          <a:xfrm>
            <a:off x="938150" y="2412999"/>
            <a:ext cx="5081650" cy="3763963"/>
          </a:xfrm>
        </p:spPr>
        <p:txBody>
          <a:bodyPr/>
          <a:lstStyle/>
          <a:p>
            <a:pPr lvl="0"/>
            <a:r>
              <a:rPr lang="en-US" dirty="0"/>
              <a:t>Click to edi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a:extLst>
              <a:ext uri="{FF2B5EF4-FFF2-40B4-BE49-F238E27FC236}">
                <a16:creationId xmlns:a16="http://schemas.microsoft.com/office/drawing/2014/main" id="{45C7F5AB-BF51-4044-8164-B8ADFB34B0A6}"/>
              </a:ext>
            </a:extLst>
          </p:cNvPr>
          <p:cNvSpPr>
            <a:spLocks noGrp="1"/>
          </p:cNvSpPr>
          <p:nvPr>
            <p:ph sz="half" idx="2" hasCustomPrompt="1"/>
          </p:nvPr>
        </p:nvSpPr>
        <p:spPr>
          <a:xfrm>
            <a:off x="6272148" y="2412999"/>
            <a:ext cx="5081651" cy="3763963"/>
          </a:xfrm>
        </p:spPr>
        <p:txBody>
          <a:bodyPr/>
          <a:lstStyle/>
          <a:p>
            <a:pPr lvl="0"/>
            <a:r>
              <a:rPr lang="en-US" dirty="0"/>
              <a:t>Click to edi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a:extLst>
              <a:ext uri="{FF2B5EF4-FFF2-40B4-BE49-F238E27FC236}">
                <a16:creationId xmlns:a16="http://schemas.microsoft.com/office/drawing/2014/main" id="{4973E568-D8E9-CE46-B564-4CAF0B6E4511}"/>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7C3C80FD-FB7C-F246-A242-07AFCB295CD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7FBDEBE-950D-C343-A00C-8D9FA1E33CE7}"/>
              </a:ext>
            </a:extLst>
          </p:cNvPr>
          <p:cNvSpPr>
            <a:spLocks noGrp="1"/>
          </p:cNvSpPr>
          <p:nvPr>
            <p:ph type="sldNum" sz="quarter" idx="12"/>
          </p:nvPr>
        </p:nvSpPr>
        <p:spPr/>
        <p:txBody>
          <a:bodyPr/>
          <a:lstStyle/>
          <a:p>
            <a:fld id="{82B577FA-F7D9-2C48-919F-F962E3BF952F}" type="slidenum">
              <a:rPr lang="en-US" smtClean="0"/>
              <a:t>‹#›</a:t>
            </a:fld>
            <a:endParaRPr lang="en-US"/>
          </a:p>
        </p:txBody>
      </p:sp>
      <p:sp>
        <p:nvSpPr>
          <p:cNvPr id="9" name="Text Placeholder 2">
            <a:extLst>
              <a:ext uri="{FF2B5EF4-FFF2-40B4-BE49-F238E27FC236}">
                <a16:creationId xmlns:a16="http://schemas.microsoft.com/office/drawing/2014/main" id="{172D795B-85F6-1F49-922A-F41317873070}"/>
              </a:ext>
            </a:extLst>
          </p:cNvPr>
          <p:cNvSpPr>
            <a:spLocks noGrp="1"/>
          </p:cNvSpPr>
          <p:nvPr>
            <p:ph type="body" idx="13" hasCustomPrompt="1"/>
          </p:nvPr>
        </p:nvSpPr>
        <p:spPr>
          <a:xfrm>
            <a:off x="938213" y="1589087"/>
            <a:ext cx="5081587" cy="766763"/>
          </a:xfrm>
        </p:spPr>
        <p:txBody>
          <a:bodyPr anchor="b"/>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subhead 1</a:t>
            </a:r>
          </a:p>
        </p:txBody>
      </p:sp>
      <p:sp>
        <p:nvSpPr>
          <p:cNvPr id="10" name="Text Placeholder 4">
            <a:extLst>
              <a:ext uri="{FF2B5EF4-FFF2-40B4-BE49-F238E27FC236}">
                <a16:creationId xmlns:a16="http://schemas.microsoft.com/office/drawing/2014/main" id="{B4E34B4F-F908-104C-90F3-5135E2E8C74D}"/>
              </a:ext>
            </a:extLst>
          </p:cNvPr>
          <p:cNvSpPr>
            <a:spLocks noGrp="1"/>
          </p:cNvSpPr>
          <p:nvPr>
            <p:ph type="body" sz="quarter" idx="3" hasCustomPrompt="1"/>
          </p:nvPr>
        </p:nvSpPr>
        <p:spPr>
          <a:xfrm>
            <a:off x="6270625" y="1589087"/>
            <a:ext cx="5081587" cy="766763"/>
          </a:xfrm>
        </p:spPr>
        <p:txBody>
          <a:bodyPr anchor="b"/>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subhead 2 </a:t>
            </a:r>
          </a:p>
        </p:txBody>
      </p:sp>
    </p:spTree>
    <p:extLst>
      <p:ext uri="{BB962C8B-B14F-4D97-AF65-F5344CB8AC3E}">
        <p14:creationId xmlns:p14="http://schemas.microsoft.com/office/powerpoint/2010/main" val="179008514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Closing Slide Static">
    <p:spTree>
      <p:nvGrpSpPr>
        <p:cNvPr id="1" name=""/>
        <p:cNvGrpSpPr/>
        <p:nvPr/>
      </p:nvGrpSpPr>
      <p:grpSpPr>
        <a:xfrm>
          <a:off x="0" y="0"/>
          <a:ext cx="0" cy="0"/>
          <a:chOff x="0" y="0"/>
          <a:chExt cx="0" cy="0"/>
        </a:xfrm>
      </p:grpSpPr>
      <p:pic>
        <p:nvPicPr>
          <p:cNvPr id="10" name="07">
            <a:extLst>
              <a:ext uri="{FF2B5EF4-FFF2-40B4-BE49-F238E27FC236}">
                <a16:creationId xmlns:a16="http://schemas.microsoft.com/office/drawing/2014/main" id="{4647A912-5093-6043-8161-0D98167F242E}"/>
              </a:ext>
            </a:extLst>
          </p:cNvPr>
          <p:cNvPicPr>
            <a:picLocks noChangeAspect="1"/>
          </p:cNvPicPr>
          <p:nvPr userDrawn="1"/>
        </p:nvPicPr>
        <p:blipFill>
          <a:blip r:embed="rId2"/>
          <a:stretch>
            <a:fillRect/>
          </a:stretch>
        </p:blipFill>
        <p:spPr>
          <a:xfrm>
            <a:off x="-1" y="-336550"/>
            <a:ext cx="12192000" cy="6858000"/>
          </a:xfrm>
          <a:prstGeom prst="rect">
            <a:avLst/>
          </a:prstGeom>
        </p:spPr>
      </p:pic>
      <p:grpSp>
        <p:nvGrpSpPr>
          <p:cNvPr id="11" name="Bottom Bar">
            <a:extLst>
              <a:ext uri="{FF2B5EF4-FFF2-40B4-BE49-F238E27FC236}">
                <a16:creationId xmlns:a16="http://schemas.microsoft.com/office/drawing/2014/main" id="{DC935C4B-E372-E04B-8493-E90A79CBC7F4}"/>
              </a:ext>
            </a:extLst>
          </p:cNvPr>
          <p:cNvGrpSpPr/>
          <p:nvPr userDrawn="1"/>
        </p:nvGrpSpPr>
        <p:grpSpPr>
          <a:xfrm>
            <a:off x="0" y="6247747"/>
            <a:ext cx="12192000" cy="610252"/>
            <a:chOff x="0" y="6247747"/>
            <a:chExt cx="12192000" cy="610252"/>
          </a:xfrm>
        </p:grpSpPr>
        <p:sp>
          <p:nvSpPr>
            <p:cNvPr id="12" name="Rectangle 11">
              <a:extLst>
                <a:ext uri="{FF2B5EF4-FFF2-40B4-BE49-F238E27FC236}">
                  <a16:creationId xmlns:a16="http://schemas.microsoft.com/office/drawing/2014/main" id="{9A574F32-F3B5-224E-B6D3-DC767B30A5BE}"/>
                </a:ext>
              </a:extLst>
            </p:cNvPr>
            <p:cNvSpPr/>
            <p:nvPr/>
          </p:nvSpPr>
          <p:spPr>
            <a:xfrm>
              <a:off x="0" y="6334125"/>
              <a:ext cx="12192000" cy="52387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88EE050A-3114-2641-96C8-48D281A062A0}"/>
                </a:ext>
              </a:extLst>
            </p:cNvPr>
            <p:cNvSpPr/>
            <p:nvPr/>
          </p:nvSpPr>
          <p:spPr>
            <a:xfrm>
              <a:off x="0" y="6247747"/>
              <a:ext cx="12192000" cy="8637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4" name="TextBox 13">
            <a:extLst>
              <a:ext uri="{FF2B5EF4-FFF2-40B4-BE49-F238E27FC236}">
                <a16:creationId xmlns:a16="http://schemas.microsoft.com/office/drawing/2014/main" id="{7F59F24B-A93D-B046-B78A-2C31137D1AC5}"/>
              </a:ext>
            </a:extLst>
          </p:cNvPr>
          <p:cNvSpPr txBox="1"/>
          <p:nvPr userDrawn="1"/>
        </p:nvSpPr>
        <p:spPr>
          <a:xfrm>
            <a:off x="2872408" y="5178483"/>
            <a:ext cx="6447184" cy="577081"/>
          </a:xfrm>
          <a:prstGeom prst="rect">
            <a:avLst/>
          </a:prstGeom>
          <a:noFill/>
        </p:spPr>
        <p:txBody>
          <a:bodyPr wrap="square" rtlCol="0">
            <a:spAutoFit/>
          </a:bodyPr>
          <a:lstStyle/>
          <a:p>
            <a:pPr algn="ctr"/>
            <a:r>
              <a:rPr lang="en-US" sz="1050" i="1" dirty="0">
                <a:solidFill>
                  <a:schemeClr val="bg1">
                    <a:lumMod val="65000"/>
                  </a:schemeClr>
                </a:solidFill>
              </a:rPr>
              <a:t>Battelle Energy Alliance manages INL for the U.S. Department of Energy’s Office of Nuclear Energy. </a:t>
            </a:r>
            <a:br>
              <a:rPr lang="en-US" sz="1050" i="1" dirty="0">
                <a:solidFill>
                  <a:schemeClr val="bg1">
                    <a:lumMod val="65000"/>
                  </a:schemeClr>
                </a:solidFill>
              </a:rPr>
            </a:br>
            <a:r>
              <a:rPr lang="en-US" sz="1050" i="1" dirty="0">
                <a:solidFill>
                  <a:schemeClr val="bg1">
                    <a:lumMod val="65000"/>
                  </a:schemeClr>
                </a:solidFill>
              </a:rPr>
              <a:t>INL is the nation’s center for nuclear energy research and development, and also performs research </a:t>
            </a:r>
            <a:br>
              <a:rPr lang="en-US" sz="1050" i="1" dirty="0">
                <a:solidFill>
                  <a:schemeClr val="bg1">
                    <a:lumMod val="65000"/>
                  </a:schemeClr>
                </a:solidFill>
              </a:rPr>
            </a:br>
            <a:r>
              <a:rPr lang="en-US" sz="1050" i="1" dirty="0">
                <a:solidFill>
                  <a:schemeClr val="bg1">
                    <a:lumMod val="65000"/>
                  </a:schemeClr>
                </a:solidFill>
              </a:rPr>
              <a:t>in each of DOE’s strategic goal areas: energy, national security, science and the environment.</a:t>
            </a:r>
            <a:endParaRPr lang="en-US" sz="1050" dirty="0">
              <a:solidFill>
                <a:schemeClr val="bg1">
                  <a:lumMod val="65000"/>
                </a:schemeClr>
              </a:solidFill>
            </a:endParaRPr>
          </a:p>
        </p:txBody>
      </p:sp>
      <p:sp>
        <p:nvSpPr>
          <p:cNvPr id="15" name="Web Address">
            <a:extLst>
              <a:ext uri="{FF2B5EF4-FFF2-40B4-BE49-F238E27FC236}">
                <a16:creationId xmlns:a16="http://schemas.microsoft.com/office/drawing/2014/main" id="{53FCC0DF-9440-B040-A076-DF507B404D83}"/>
              </a:ext>
            </a:extLst>
          </p:cNvPr>
          <p:cNvSpPr txBox="1"/>
          <p:nvPr userDrawn="1"/>
        </p:nvSpPr>
        <p:spPr>
          <a:xfrm>
            <a:off x="4100945" y="6417425"/>
            <a:ext cx="3990109" cy="369332"/>
          </a:xfrm>
          <a:prstGeom prst="rect">
            <a:avLst/>
          </a:prstGeom>
          <a:noFill/>
        </p:spPr>
        <p:txBody>
          <a:bodyPr wrap="square" rtlCol="0">
            <a:spAutoFit/>
          </a:bodyPr>
          <a:lstStyle/>
          <a:p>
            <a:pPr algn="ctr"/>
            <a:r>
              <a:rPr lang="en-US" spc="600" dirty="0">
                <a:solidFill>
                  <a:schemeClr val="bg1">
                    <a:alpha val="50000"/>
                  </a:schemeClr>
                </a:solidFill>
                <a:latin typeface="Arial Narrow" panose="020B0604020202020204" pitchFamily="34" charset="0"/>
                <a:cs typeface="Arial Narrow" panose="020B0604020202020204" pitchFamily="34" charset="0"/>
              </a:rPr>
              <a:t>WWW.INL.GOV</a:t>
            </a:r>
          </a:p>
        </p:txBody>
      </p:sp>
    </p:spTree>
    <p:extLst>
      <p:ext uri="{BB962C8B-B14F-4D97-AF65-F5344CB8AC3E}">
        <p14:creationId xmlns:p14="http://schemas.microsoft.com/office/powerpoint/2010/main" val="18834437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3EC5EE-7A70-7D44-877F-2A9D26623273}"/>
              </a:ext>
            </a:extLst>
          </p:cNvPr>
          <p:cNvSpPr>
            <a:spLocks noGrp="1"/>
          </p:cNvSpPr>
          <p:nvPr>
            <p:ph type="title" hasCustomPrompt="1"/>
          </p:nvPr>
        </p:nvSpPr>
        <p:spPr/>
        <p:txBody>
          <a:bodyPr/>
          <a:lstStyle/>
          <a:p>
            <a:r>
              <a:rPr lang="en-US" dirty="0"/>
              <a:t>Click to edit title</a:t>
            </a:r>
            <a:br>
              <a:rPr lang="en-US" dirty="0"/>
            </a:br>
            <a:r>
              <a:rPr lang="en-US" dirty="0"/>
              <a:t>(Reduce font for title longer than 2 lines)</a:t>
            </a:r>
          </a:p>
        </p:txBody>
      </p:sp>
      <p:sp>
        <p:nvSpPr>
          <p:cNvPr id="3" name="Content Placeholder 2">
            <a:extLst>
              <a:ext uri="{FF2B5EF4-FFF2-40B4-BE49-F238E27FC236}">
                <a16:creationId xmlns:a16="http://schemas.microsoft.com/office/drawing/2014/main" id="{E6FD6444-081A-D54B-830B-A94153C0EF14}"/>
              </a:ext>
            </a:extLst>
          </p:cNvPr>
          <p:cNvSpPr>
            <a:spLocks noGrp="1"/>
          </p:cNvSpPr>
          <p:nvPr>
            <p:ph idx="1" hasCustomPrompt="1"/>
          </p:nvPr>
        </p:nvSpPr>
        <p:spPr/>
        <p:txBody>
          <a:bodyPr/>
          <a:lstStyle/>
          <a:p>
            <a:pPr lvl="0"/>
            <a:r>
              <a:rPr lang="en-US" dirty="0"/>
              <a:t>Click to edi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6A1E2218-371C-0D41-97AF-B220A81F8AD7}"/>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66B462E5-D969-3443-B549-CE7B6CCBE85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7ABC785-2799-4146-A523-CFA98FEB93BC}"/>
              </a:ext>
            </a:extLst>
          </p:cNvPr>
          <p:cNvSpPr>
            <a:spLocks noGrp="1"/>
          </p:cNvSpPr>
          <p:nvPr>
            <p:ph type="sldNum" sz="quarter" idx="12"/>
          </p:nvPr>
        </p:nvSpPr>
        <p:spPr>
          <a:xfrm>
            <a:off x="11731507" y="92075"/>
            <a:ext cx="434428" cy="365125"/>
          </a:xfrm>
        </p:spPr>
        <p:txBody>
          <a:bodyPr/>
          <a:lstStyle>
            <a:lvl1pPr>
              <a:defRPr sz="1400" b="0">
                <a:solidFill>
                  <a:srgbClr val="07519E"/>
                </a:solidFill>
              </a:defRPr>
            </a:lvl1pPr>
          </a:lstStyle>
          <a:p>
            <a:fld id="{82B577FA-F7D9-2C48-919F-F962E3BF952F}" type="slidenum">
              <a:rPr lang="en-US" smtClean="0"/>
              <a:pPr/>
              <a:t>‹#›</a:t>
            </a:fld>
            <a:endParaRPr lang="en-US" dirty="0"/>
          </a:p>
        </p:txBody>
      </p:sp>
    </p:spTree>
    <p:extLst>
      <p:ext uri="{BB962C8B-B14F-4D97-AF65-F5344CB8AC3E}">
        <p14:creationId xmlns:p14="http://schemas.microsoft.com/office/powerpoint/2010/main" val="20611937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Full Footer">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12365512-1A58-B241-838D-EFAB0E25F8AF}"/>
              </a:ext>
            </a:extLst>
          </p:cNvPr>
          <p:cNvSpPr/>
          <p:nvPr userDrawn="1"/>
        </p:nvSpPr>
        <p:spPr>
          <a:xfrm>
            <a:off x="0" y="6335712"/>
            <a:ext cx="12192000" cy="52228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CEE89965-9C98-C446-B0C8-8151A52702B5}"/>
              </a:ext>
            </a:extLst>
          </p:cNvPr>
          <p:cNvSpPr/>
          <p:nvPr userDrawn="1"/>
        </p:nvSpPr>
        <p:spPr>
          <a:xfrm>
            <a:off x="0" y="6237795"/>
            <a:ext cx="12192000" cy="9791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IDAHO NATIONAL LABORATORY">
            <a:extLst>
              <a:ext uri="{FF2B5EF4-FFF2-40B4-BE49-F238E27FC236}">
                <a16:creationId xmlns:a16="http://schemas.microsoft.com/office/drawing/2014/main" id="{C9B294FD-1F7F-4240-B2BD-1DD570DF2ECD}"/>
              </a:ext>
            </a:extLst>
          </p:cNvPr>
          <p:cNvPicPr>
            <a:picLocks noChangeAspect="1"/>
          </p:cNvPicPr>
          <p:nvPr userDrawn="1"/>
        </p:nvPicPr>
        <p:blipFill>
          <a:blip r:embed="rId2"/>
          <a:stretch>
            <a:fillRect/>
          </a:stretch>
        </p:blipFill>
        <p:spPr>
          <a:xfrm>
            <a:off x="8944584" y="6543675"/>
            <a:ext cx="2768600" cy="127000"/>
          </a:xfrm>
          <a:prstGeom prst="rect">
            <a:avLst/>
          </a:prstGeom>
        </p:spPr>
      </p:pic>
      <p:sp>
        <p:nvSpPr>
          <p:cNvPr id="2" name="Title 1">
            <a:extLst>
              <a:ext uri="{FF2B5EF4-FFF2-40B4-BE49-F238E27FC236}">
                <a16:creationId xmlns:a16="http://schemas.microsoft.com/office/drawing/2014/main" id="{503EC5EE-7A70-7D44-877F-2A9D26623273}"/>
              </a:ext>
            </a:extLst>
          </p:cNvPr>
          <p:cNvSpPr>
            <a:spLocks noGrp="1"/>
          </p:cNvSpPr>
          <p:nvPr>
            <p:ph type="title" hasCustomPrompt="1"/>
          </p:nvPr>
        </p:nvSpPr>
        <p:spPr/>
        <p:txBody>
          <a:bodyPr/>
          <a:lstStyle/>
          <a:p>
            <a:r>
              <a:rPr lang="en-US" dirty="0"/>
              <a:t>Click to edit title</a:t>
            </a:r>
            <a:br>
              <a:rPr lang="en-US" dirty="0"/>
            </a:br>
            <a:r>
              <a:rPr lang="en-US" dirty="0"/>
              <a:t>(Reduce font for title longer than 2 lines)</a:t>
            </a:r>
          </a:p>
        </p:txBody>
      </p:sp>
      <p:sp>
        <p:nvSpPr>
          <p:cNvPr id="3" name="Content Placeholder 2">
            <a:extLst>
              <a:ext uri="{FF2B5EF4-FFF2-40B4-BE49-F238E27FC236}">
                <a16:creationId xmlns:a16="http://schemas.microsoft.com/office/drawing/2014/main" id="{E6FD6444-081A-D54B-830B-A94153C0EF14}"/>
              </a:ext>
            </a:extLst>
          </p:cNvPr>
          <p:cNvSpPr>
            <a:spLocks noGrp="1"/>
          </p:cNvSpPr>
          <p:nvPr>
            <p:ph idx="1" hasCustomPrompt="1"/>
          </p:nvPr>
        </p:nvSpPr>
        <p:spPr/>
        <p:txBody>
          <a:bodyPr/>
          <a:lstStyle/>
          <a:p>
            <a:pPr lvl="0"/>
            <a:r>
              <a:rPr lang="en-US" dirty="0"/>
              <a:t>Click to edi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6A1E2218-371C-0D41-97AF-B220A81F8AD7}"/>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66B462E5-D969-3443-B549-CE7B6CCBE85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7ABC785-2799-4146-A523-CFA98FEB93BC}"/>
              </a:ext>
            </a:extLst>
          </p:cNvPr>
          <p:cNvSpPr>
            <a:spLocks noGrp="1"/>
          </p:cNvSpPr>
          <p:nvPr>
            <p:ph type="sldNum" sz="quarter" idx="12"/>
          </p:nvPr>
        </p:nvSpPr>
        <p:spPr/>
        <p:txBody>
          <a:bodyPr/>
          <a:lstStyle/>
          <a:p>
            <a:fld id="{82B577FA-F7D9-2C48-919F-F962E3BF952F}" type="slidenum">
              <a:rPr lang="en-US" smtClean="0"/>
              <a:t>‹#›</a:t>
            </a:fld>
            <a:endParaRPr lang="en-US"/>
          </a:p>
        </p:txBody>
      </p:sp>
    </p:spTree>
    <p:extLst>
      <p:ext uri="{BB962C8B-B14F-4D97-AF65-F5344CB8AC3E}">
        <p14:creationId xmlns:p14="http://schemas.microsoft.com/office/powerpoint/2010/main" val="39313409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Large Imag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3EC5EE-7A70-7D44-877F-2A9D26623273}"/>
              </a:ext>
            </a:extLst>
          </p:cNvPr>
          <p:cNvSpPr>
            <a:spLocks noGrp="1"/>
          </p:cNvSpPr>
          <p:nvPr>
            <p:ph type="title" hasCustomPrompt="1"/>
          </p:nvPr>
        </p:nvSpPr>
        <p:spPr/>
        <p:txBody>
          <a:bodyPr/>
          <a:lstStyle/>
          <a:p>
            <a:r>
              <a:rPr lang="en-US" dirty="0"/>
              <a:t>Click to edit title</a:t>
            </a:r>
            <a:br>
              <a:rPr lang="en-US" dirty="0"/>
            </a:br>
            <a:r>
              <a:rPr lang="en-US" dirty="0"/>
              <a:t>(Reduce font for title longer than 2 lines)</a:t>
            </a:r>
          </a:p>
        </p:txBody>
      </p:sp>
      <p:sp>
        <p:nvSpPr>
          <p:cNvPr id="4" name="Date Placeholder 3">
            <a:extLst>
              <a:ext uri="{FF2B5EF4-FFF2-40B4-BE49-F238E27FC236}">
                <a16:creationId xmlns:a16="http://schemas.microsoft.com/office/drawing/2014/main" id="{6A1E2218-371C-0D41-97AF-B220A81F8AD7}"/>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66B462E5-D969-3443-B549-CE7B6CCBE85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7ABC785-2799-4146-A523-CFA98FEB93BC}"/>
              </a:ext>
            </a:extLst>
          </p:cNvPr>
          <p:cNvSpPr>
            <a:spLocks noGrp="1"/>
          </p:cNvSpPr>
          <p:nvPr>
            <p:ph type="sldNum" sz="quarter" idx="12"/>
          </p:nvPr>
        </p:nvSpPr>
        <p:spPr/>
        <p:txBody>
          <a:bodyPr/>
          <a:lstStyle/>
          <a:p>
            <a:fld id="{82B577FA-F7D9-2C48-919F-F962E3BF952F}" type="slidenum">
              <a:rPr lang="en-US" smtClean="0"/>
              <a:t>‹#›</a:t>
            </a:fld>
            <a:endParaRPr lang="en-US"/>
          </a:p>
        </p:txBody>
      </p:sp>
      <p:sp>
        <p:nvSpPr>
          <p:cNvPr id="7" name="Picture Placeholder 6">
            <a:extLst>
              <a:ext uri="{FF2B5EF4-FFF2-40B4-BE49-F238E27FC236}">
                <a16:creationId xmlns:a16="http://schemas.microsoft.com/office/drawing/2014/main" id="{EE6D6083-77A6-334A-8C7F-A5F18D4F5F87}"/>
              </a:ext>
            </a:extLst>
          </p:cNvPr>
          <p:cNvSpPr>
            <a:spLocks noGrp="1"/>
          </p:cNvSpPr>
          <p:nvPr>
            <p:ph type="pic" sz="quarter" idx="13" hasCustomPrompt="1"/>
          </p:nvPr>
        </p:nvSpPr>
        <p:spPr>
          <a:xfrm>
            <a:off x="938213" y="1739901"/>
            <a:ext cx="10415587" cy="4327523"/>
          </a:xfrm>
          <a:prstGeom prst="rect">
            <a:avLst/>
          </a:prstGeom>
        </p:spPr>
        <p:txBody>
          <a:bodyPr/>
          <a:lstStyle>
            <a:lvl1pPr marL="0" marR="0" indent="0" algn="l" defTabSz="914400" rtl="0" eaLnBrk="1" fontAlgn="auto" latinLnBrk="0" hangingPunct="1">
              <a:lnSpc>
                <a:spcPct val="90000"/>
              </a:lnSpc>
              <a:spcBef>
                <a:spcPts val="1000"/>
              </a:spcBef>
              <a:spcAft>
                <a:spcPts val="0"/>
              </a:spcAft>
              <a:buClr>
                <a:schemeClr val="bg2"/>
              </a:buClr>
              <a:buSzTx/>
              <a:buFontTx/>
              <a:buNone/>
              <a:tabLst/>
              <a:defRPr sz="2000">
                <a:solidFill>
                  <a:schemeClr val="bg1">
                    <a:lumMod val="65000"/>
                  </a:schemeClr>
                </a:solidFill>
              </a:defRPr>
            </a:lvl1pPr>
          </a:lstStyle>
          <a:p>
            <a:r>
              <a:rPr lang="en-US" dirty="0"/>
              <a:t>Click photo icon below to insert picture</a:t>
            </a:r>
            <a:br>
              <a:rPr lang="en-US" dirty="0"/>
            </a:br>
            <a:r>
              <a:rPr lang="en-US" dirty="0"/>
              <a:t>(if replacing picture, you will have to reset your crop area)</a:t>
            </a:r>
          </a:p>
          <a:p>
            <a:endParaRPr lang="en-US" dirty="0"/>
          </a:p>
        </p:txBody>
      </p:sp>
    </p:spTree>
    <p:extLst>
      <p:ext uri="{BB962C8B-B14F-4D97-AF65-F5344CB8AC3E}">
        <p14:creationId xmlns:p14="http://schemas.microsoft.com/office/powerpoint/2010/main" val="22541346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Blank Full Footer">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12365512-1A58-B241-838D-EFAB0E25F8AF}"/>
              </a:ext>
            </a:extLst>
          </p:cNvPr>
          <p:cNvSpPr/>
          <p:nvPr userDrawn="1"/>
        </p:nvSpPr>
        <p:spPr>
          <a:xfrm>
            <a:off x="0" y="6335712"/>
            <a:ext cx="12192000" cy="52228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CEE89965-9C98-C446-B0C8-8151A52702B5}"/>
              </a:ext>
            </a:extLst>
          </p:cNvPr>
          <p:cNvSpPr/>
          <p:nvPr userDrawn="1"/>
        </p:nvSpPr>
        <p:spPr>
          <a:xfrm>
            <a:off x="0" y="6237795"/>
            <a:ext cx="12192000" cy="9791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IDAHO NATIONAL LABORATORY">
            <a:extLst>
              <a:ext uri="{FF2B5EF4-FFF2-40B4-BE49-F238E27FC236}">
                <a16:creationId xmlns:a16="http://schemas.microsoft.com/office/drawing/2014/main" id="{C9B294FD-1F7F-4240-B2BD-1DD570DF2ECD}"/>
              </a:ext>
            </a:extLst>
          </p:cNvPr>
          <p:cNvPicPr>
            <a:picLocks noChangeAspect="1"/>
          </p:cNvPicPr>
          <p:nvPr userDrawn="1"/>
        </p:nvPicPr>
        <p:blipFill>
          <a:blip r:embed="rId2"/>
          <a:stretch>
            <a:fillRect/>
          </a:stretch>
        </p:blipFill>
        <p:spPr>
          <a:xfrm>
            <a:off x="8944584" y="6543675"/>
            <a:ext cx="2768600" cy="127000"/>
          </a:xfrm>
          <a:prstGeom prst="rect">
            <a:avLst/>
          </a:prstGeom>
        </p:spPr>
      </p:pic>
      <p:sp>
        <p:nvSpPr>
          <p:cNvPr id="2" name="Title 1">
            <a:extLst>
              <a:ext uri="{FF2B5EF4-FFF2-40B4-BE49-F238E27FC236}">
                <a16:creationId xmlns:a16="http://schemas.microsoft.com/office/drawing/2014/main" id="{503EC5EE-7A70-7D44-877F-2A9D26623273}"/>
              </a:ext>
            </a:extLst>
          </p:cNvPr>
          <p:cNvSpPr>
            <a:spLocks noGrp="1"/>
          </p:cNvSpPr>
          <p:nvPr>
            <p:ph type="title" hasCustomPrompt="1"/>
          </p:nvPr>
        </p:nvSpPr>
        <p:spPr/>
        <p:txBody>
          <a:bodyPr/>
          <a:lstStyle/>
          <a:p>
            <a:r>
              <a:rPr lang="en-US" dirty="0"/>
              <a:t>Click to edit title</a:t>
            </a:r>
            <a:br>
              <a:rPr lang="en-US" dirty="0"/>
            </a:br>
            <a:r>
              <a:rPr lang="en-US" dirty="0"/>
              <a:t>(Reduce font for title longer than 2 lines)</a:t>
            </a:r>
          </a:p>
        </p:txBody>
      </p:sp>
      <p:sp>
        <p:nvSpPr>
          <p:cNvPr id="4" name="Date Placeholder 3">
            <a:extLst>
              <a:ext uri="{FF2B5EF4-FFF2-40B4-BE49-F238E27FC236}">
                <a16:creationId xmlns:a16="http://schemas.microsoft.com/office/drawing/2014/main" id="{6A1E2218-371C-0D41-97AF-B220A81F8AD7}"/>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66B462E5-D969-3443-B549-CE7B6CCBE85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7ABC785-2799-4146-A523-CFA98FEB93BC}"/>
              </a:ext>
            </a:extLst>
          </p:cNvPr>
          <p:cNvSpPr>
            <a:spLocks noGrp="1"/>
          </p:cNvSpPr>
          <p:nvPr>
            <p:ph type="sldNum" sz="quarter" idx="12"/>
          </p:nvPr>
        </p:nvSpPr>
        <p:spPr/>
        <p:txBody>
          <a:bodyPr/>
          <a:lstStyle/>
          <a:p>
            <a:fld id="{82B577FA-F7D9-2C48-919F-F962E3BF952F}" type="slidenum">
              <a:rPr lang="en-US" smtClean="0"/>
              <a:t>‹#›</a:t>
            </a:fld>
            <a:endParaRPr lang="en-US"/>
          </a:p>
        </p:txBody>
      </p:sp>
    </p:spTree>
    <p:extLst>
      <p:ext uri="{BB962C8B-B14F-4D97-AF65-F5344CB8AC3E}">
        <p14:creationId xmlns:p14="http://schemas.microsoft.com/office/powerpoint/2010/main" val="39786594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Photo Lef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3EC5EE-7A70-7D44-877F-2A9D26623273}"/>
              </a:ext>
            </a:extLst>
          </p:cNvPr>
          <p:cNvSpPr>
            <a:spLocks noGrp="1"/>
          </p:cNvSpPr>
          <p:nvPr>
            <p:ph type="title" hasCustomPrompt="1"/>
          </p:nvPr>
        </p:nvSpPr>
        <p:spPr/>
        <p:txBody>
          <a:bodyPr/>
          <a:lstStyle/>
          <a:p>
            <a:r>
              <a:rPr lang="en-US" dirty="0"/>
              <a:t>Click to edit title</a:t>
            </a:r>
            <a:br>
              <a:rPr lang="en-US" dirty="0"/>
            </a:br>
            <a:r>
              <a:rPr lang="en-US" dirty="0"/>
              <a:t>(Reduce font for title longer than 2 lines)</a:t>
            </a:r>
          </a:p>
        </p:txBody>
      </p:sp>
      <p:sp>
        <p:nvSpPr>
          <p:cNvPr id="3" name="Content Placeholder 2">
            <a:extLst>
              <a:ext uri="{FF2B5EF4-FFF2-40B4-BE49-F238E27FC236}">
                <a16:creationId xmlns:a16="http://schemas.microsoft.com/office/drawing/2014/main" id="{E6FD6444-081A-D54B-830B-A94153C0EF14}"/>
              </a:ext>
            </a:extLst>
          </p:cNvPr>
          <p:cNvSpPr>
            <a:spLocks noGrp="1"/>
          </p:cNvSpPr>
          <p:nvPr>
            <p:ph idx="1" hasCustomPrompt="1"/>
          </p:nvPr>
        </p:nvSpPr>
        <p:spPr>
          <a:xfrm>
            <a:off x="6340345" y="1739901"/>
            <a:ext cx="5013454" cy="4207040"/>
          </a:xfrm>
        </p:spPr>
        <p:txBody>
          <a:bodyPr/>
          <a:lstStyle/>
          <a:p>
            <a:pPr lvl="0"/>
            <a:r>
              <a:rPr lang="en-US" dirty="0"/>
              <a:t>Click to edi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6A1E2218-371C-0D41-97AF-B220A81F8AD7}"/>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66B462E5-D969-3443-B549-CE7B6CCBE85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7ABC785-2799-4146-A523-CFA98FEB93BC}"/>
              </a:ext>
            </a:extLst>
          </p:cNvPr>
          <p:cNvSpPr>
            <a:spLocks noGrp="1"/>
          </p:cNvSpPr>
          <p:nvPr>
            <p:ph type="sldNum" sz="quarter" idx="12"/>
          </p:nvPr>
        </p:nvSpPr>
        <p:spPr/>
        <p:txBody>
          <a:bodyPr/>
          <a:lstStyle/>
          <a:p>
            <a:fld id="{82B577FA-F7D9-2C48-919F-F962E3BF952F}" type="slidenum">
              <a:rPr lang="en-US" smtClean="0"/>
              <a:t>‹#›</a:t>
            </a:fld>
            <a:endParaRPr lang="en-US"/>
          </a:p>
        </p:txBody>
      </p:sp>
      <p:sp>
        <p:nvSpPr>
          <p:cNvPr id="7" name="Picture Placeholder 5">
            <a:extLst>
              <a:ext uri="{FF2B5EF4-FFF2-40B4-BE49-F238E27FC236}">
                <a16:creationId xmlns:a16="http://schemas.microsoft.com/office/drawing/2014/main" id="{705329EE-4FB4-5A4D-AB92-8FB39F637855}"/>
              </a:ext>
            </a:extLst>
          </p:cNvPr>
          <p:cNvSpPr>
            <a:spLocks noGrp="1"/>
          </p:cNvSpPr>
          <p:nvPr>
            <p:ph type="pic" sz="quarter" idx="13" hasCustomPrompt="1"/>
          </p:nvPr>
        </p:nvSpPr>
        <p:spPr>
          <a:xfrm>
            <a:off x="938150" y="1739901"/>
            <a:ext cx="5081650" cy="4207040"/>
          </a:xfrm>
          <a:prstGeom prst="rect">
            <a:avLst/>
          </a:prstGeom>
        </p:spPr>
        <p:txBody>
          <a:bodyPr>
            <a:normAutofit/>
          </a:bodyPr>
          <a:lstStyle>
            <a:lvl1pPr marL="0" indent="0">
              <a:buFontTx/>
              <a:buNone/>
              <a:defRPr sz="2000">
                <a:solidFill>
                  <a:schemeClr val="bg1">
                    <a:lumMod val="65000"/>
                  </a:schemeClr>
                </a:solidFill>
              </a:defRPr>
            </a:lvl1pPr>
          </a:lstStyle>
          <a:p>
            <a:r>
              <a:rPr lang="en-US" dirty="0"/>
              <a:t>Click photo icon below to insert picture</a:t>
            </a:r>
            <a:br>
              <a:rPr lang="en-US" dirty="0"/>
            </a:br>
            <a:r>
              <a:rPr lang="en-US" dirty="0"/>
              <a:t>(if replacing picture, you will have to reset your crop area)</a:t>
            </a:r>
          </a:p>
        </p:txBody>
      </p:sp>
    </p:spTree>
    <p:extLst>
      <p:ext uri="{BB962C8B-B14F-4D97-AF65-F5344CB8AC3E}">
        <p14:creationId xmlns:p14="http://schemas.microsoft.com/office/powerpoint/2010/main" val="18102700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hoto R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3EC5EE-7A70-7D44-877F-2A9D26623273}"/>
              </a:ext>
            </a:extLst>
          </p:cNvPr>
          <p:cNvSpPr>
            <a:spLocks noGrp="1"/>
          </p:cNvSpPr>
          <p:nvPr>
            <p:ph type="title" hasCustomPrompt="1"/>
          </p:nvPr>
        </p:nvSpPr>
        <p:spPr/>
        <p:txBody>
          <a:bodyPr/>
          <a:lstStyle/>
          <a:p>
            <a:r>
              <a:rPr lang="en-US" dirty="0"/>
              <a:t>Click to edit title</a:t>
            </a:r>
            <a:br>
              <a:rPr lang="en-US" dirty="0"/>
            </a:br>
            <a:r>
              <a:rPr lang="en-US" dirty="0"/>
              <a:t>(Reduce font for title longer than 2 lines)</a:t>
            </a:r>
          </a:p>
        </p:txBody>
      </p:sp>
      <p:sp>
        <p:nvSpPr>
          <p:cNvPr id="3" name="Content Placeholder 2">
            <a:extLst>
              <a:ext uri="{FF2B5EF4-FFF2-40B4-BE49-F238E27FC236}">
                <a16:creationId xmlns:a16="http://schemas.microsoft.com/office/drawing/2014/main" id="{E6FD6444-081A-D54B-830B-A94153C0EF14}"/>
              </a:ext>
            </a:extLst>
          </p:cNvPr>
          <p:cNvSpPr>
            <a:spLocks noGrp="1"/>
          </p:cNvSpPr>
          <p:nvPr>
            <p:ph idx="1" hasCustomPrompt="1"/>
          </p:nvPr>
        </p:nvSpPr>
        <p:spPr>
          <a:xfrm>
            <a:off x="938150" y="1739901"/>
            <a:ext cx="5013454" cy="4207040"/>
          </a:xfrm>
        </p:spPr>
        <p:txBody>
          <a:bodyPr/>
          <a:lstStyle/>
          <a:p>
            <a:pPr lvl="0"/>
            <a:r>
              <a:rPr lang="en-US" dirty="0"/>
              <a:t>Click to edi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6A1E2218-371C-0D41-97AF-B220A81F8AD7}"/>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66B462E5-D969-3443-B549-CE7B6CCBE85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7ABC785-2799-4146-A523-CFA98FEB93BC}"/>
              </a:ext>
            </a:extLst>
          </p:cNvPr>
          <p:cNvSpPr>
            <a:spLocks noGrp="1"/>
          </p:cNvSpPr>
          <p:nvPr>
            <p:ph type="sldNum" sz="quarter" idx="12"/>
          </p:nvPr>
        </p:nvSpPr>
        <p:spPr/>
        <p:txBody>
          <a:bodyPr/>
          <a:lstStyle/>
          <a:p>
            <a:fld id="{82B577FA-F7D9-2C48-919F-F962E3BF952F}" type="slidenum">
              <a:rPr lang="en-US" smtClean="0"/>
              <a:t>‹#›</a:t>
            </a:fld>
            <a:endParaRPr lang="en-US"/>
          </a:p>
        </p:txBody>
      </p:sp>
      <p:sp>
        <p:nvSpPr>
          <p:cNvPr id="7" name="Picture Placeholder 5">
            <a:extLst>
              <a:ext uri="{FF2B5EF4-FFF2-40B4-BE49-F238E27FC236}">
                <a16:creationId xmlns:a16="http://schemas.microsoft.com/office/drawing/2014/main" id="{705329EE-4FB4-5A4D-AB92-8FB39F637855}"/>
              </a:ext>
            </a:extLst>
          </p:cNvPr>
          <p:cNvSpPr>
            <a:spLocks noGrp="1"/>
          </p:cNvSpPr>
          <p:nvPr>
            <p:ph type="pic" sz="quarter" idx="13" hasCustomPrompt="1"/>
          </p:nvPr>
        </p:nvSpPr>
        <p:spPr>
          <a:xfrm>
            <a:off x="6272149" y="1739901"/>
            <a:ext cx="5081650" cy="4207040"/>
          </a:xfrm>
          <a:prstGeom prst="rect">
            <a:avLst/>
          </a:prstGeom>
        </p:spPr>
        <p:txBody>
          <a:bodyPr>
            <a:normAutofit/>
          </a:bodyPr>
          <a:lstStyle>
            <a:lvl1pPr marL="0" indent="0">
              <a:buFontTx/>
              <a:buNone/>
              <a:defRPr sz="2000">
                <a:solidFill>
                  <a:schemeClr val="bg1">
                    <a:lumMod val="65000"/>
                  </a:schemeClr>
                </a:solidFill>
              </a:defRPr>
            </a:lvl1pPr>
          </a:lstStyle>
          <a:p>
            <a:r>
              <a:rPr lang="en-US" dirty="0"/>
              <a:t>Click photo icon below to insert picture</a:t>
            </a:r>
            <a:br>
              <a:rPr lang="en-US" dirty="0"/>
            </a:br>
            <a:r>
              <a:rPr lang="en-US" dirty="0"/>
              <a:t>(if replacing picture, you will have to reset your crop area)</a:t>
            </a:r>
          </a:p>
        </p:txBody>
      </p:sp>
    </p:spTree>
    <p:extLst>
      <p:ext uri="{BB962C8B-B14F-4D97-AF65-F5344CB8AC3E}">
        <p14:creationId xmlns:p14="http://schemas.microsoft.com/office/powerpoint/2010/main" val="39232014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Grey Box Photo R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3EC5EE-7A70-7D44-877F-2A9D26623273}"/>
              </a:ext>
            </a:extLst>
          </p:cNvPr>
          <p:cNvSpPr>
            <a:spLocks noGrp="1"/>
          </p:cNvSpPr>
          <p:nvPr>
            <p:ph type="title" hasCustomPrompt="1"/>
          </p:nvPr>
        </p:nvSpPr>
        <p:spPr>
          <a:xfrm>
            <a:off x="938151" y="558602"/>
            <a:ext cx="6704151" cy="1005229"/>
          </a:xfrm>
        </p:spPr>
        <p:txBody>
          <a:bodyPr/>
          <a:lstStyle/>
          <a:p>
            <a:r>
              <a:rPr lang="en-US" dirty="0"/>
              <a:t>Click to edit title</a:t>
            </a:r>
            <a:br>
              <a:rPr lang="en-US" dirty="0"/>
            </a:br>
            <a:r>
              <a:rPr lang="en-US" dirty="0"/>
              <a:t>(2 lines max)</a:t>
            </a:r>
          </a:p>
        </p:txBody>
      </p:sp>
      <p:sp>
        <p:nvSpPr>
          <p:cNvPr id="3" name="Content Placeholder 2">
            <a:extLst>
              <a:ext uri="{FF2B5EF4-FFF2-40B4-BE49-F238E27FC236}">
                <a16:creationId xmlns:a16="http://schemas.microsoft.com/office/drawing/2014/main" id="{E6FD6444-081A-D54B-830B-A94153C0EF14}"/>
              </a:ext>
            </a:extLst>
          </p:cNvPr>
          <p:cNvSpPr>
            <a:spLocks noGrp="1"/>
          </p:cNvSpPr>
          <p:nvPr>
            <p:ph idx="1" hasCustomPrompt="1"/>
          </p:nvPr>
        </p:nvSpPr>
        <p:spPr>
          <a:xfrm>
            <a:off x="938149" y="1739901"/>
            <a:ext cx="6704153" cy="4207040"/>
          </a:xfrm>
        </p:spPr>
        <p:txBody>
          <a:bodyPr/>
          <a:lstStyle/>
          <a:p>
            <a:pPr lvl="0"/>
            <a:r>
              <a:rPr lang="en-US" dirty="0"/>
              <a:t>Click to edi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6A1E2218-371C-0D41-97AF-B220A81F8AD7}"/>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66B462E5-D969-3443-B549-CE7B6CCBE85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7ABC785-2799-4146-A523-CFA98FEB93BC}"/>
              </a:ext>
            </a:extLst>
          </p:cNvPr>
          <p:cNvSpPr>
            <a:spLocks noGrp="1"/>
          </p:cNvSpPr>
          <p:nvPr>
            <p:ph type="sldNum" sz="quarter" idx="12"/>
          </p:nvPr>
        </p:nvSpPr>
        <p:spPr/>
        <p:txBody>
          <a:bodyPr/>
          <a:lstStyle/>
          <a:p>
            <a:fld id="{82B577FA-F7D9-2C48-919F-F962E3BF952F}" type="slidenum">
              <a:rPr lang="en-US" smtClean="0"/>
              <a:t>‹#›</a:t>
            </a:fld>
            <a:endParaRPr lang="en-US"/>
          </a:p>
        </p:txBody>
      </p:sp>
      <p:sp>
        <p:nvSpPr>
          <p:cNvPr id="8" name="Rectangle 7">
            <a:extLst>
              <a:ext uri="{FF2B5EF4-FFF2-40B4-BE49-F238E27FC236}">
                <a16:creationId xmlns:a16="http://schemas.microsoft.com/office/drawing/2014/main" id="{9B2EB56D-A175-2340-8316-CB2D73FC70C2}"/>
              </a:ext>
            </a:extLst>
          </p:cNvPr>
          <p:cNvSpPr/>
          <p:nvPr userDrawn="1"/>
        </p:nvSpPr>
        <p:spPr>
          <a:xfrm>
            <a:off x="8465770" y="-1"/>
            <a:ext cx="3726230" cy="6237795"/>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Picture Placeholder 5">
            <a:extLst>
              <a:ext uri="{FF2B5EF4-FFF2-40B4-BE49-F238E27FC236}">
                <a16:creationId xmlns:a16="http://schemas.microsoft.com/office/drawing/2014/main" id="{AEB60818-A426-D644-9EEA-D2FB1CBDFB58}"/>
              </a:ext>
            </a:extLst>
          </p:cNvPr>
          <p:cNvSpPr>
            <a:spLocks noGrp="1"/>
          </p:cNvSpPr>
          <p:nvPr>
            <p:ph type="pic" sz="quarter" idx="13" hasCustomPrompt="1"/>
          </p:nvPr>
        </p:nvSpPr>
        <p:spPr>
          <a:xfrm>
            <a:off x="8871283" y="522288"/>
            <a:ext cx="2919664" cy="4351338"/>
          </a:xfrm>
          <a:prstGeom prst="rect">
            <a:avLst/>
          </a:prstGeom>
        </p:spPr>
        <p:txBody>
          <a:bodyPr>
            <a:normAutofit/>
          </a:bodyPr>
          <a:lstStyle>
            <a:lvl1pPr marL="0" indent="0">
              <a:buFontTx/>
              <a:buNone/>
              <a:defRPr sz="2000">
                <a:solidFill>
                  <a:schemeClr val="bg1">
                    <a:lumMod val="65000"/>
                  </a:schemeClr>
                </a:solidFill>
              </a:defRPr>
            </a:lvl1pPr>
          </a:lstStyle>
          <a:p>
            <a:r>
              <a:rPr lang="en-US" dirty="0"/>
              <a:t>Click photo icon below to insert picture</a:t>
            </a:r>
            <a:br>
              <a:rPr lang="en-US" dirty="0"/>
            </a:br>
            <a:r>
              <a:rPr lang="en-US" dirty="0"/>
              <a:t>(if replacing picture, you will have to reset your crop area)</a:t>
            </a:r>
          </a:p>
        </p:txBody>
      </p:sp>
    </p:spTree>
    <p:extLst>
      <p:ext uri="{BB962C8B-B14F-4D97-AF65-F5344CB8AC3E}">
        <p14:creationId xmlns:p14="http://schemas.microsoft.com/office/powerpoint/2010/main" val="19912341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Blue Box Photo Righ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6FD6444-081A-D54B-830B-A94153C0EF14}"/>
              </a:ext>
            </a:extLst>
          </p:cNvPr>
          <p:cNvSpPr>
            <a:spLocks noGrp="1"/>
          </p:cNvSpPr>
          <p:nvPr>
            <p:ph idx="1" hasCustomPrompt="1"/>
          </p:nvPr>
        </p:nvSpPr>
        <p:spPr>
          <a:xfrm>
            <a:off x="938149" y="1739901"/>
            <a:ext cx="6704153" cy="4207040"/>
          </a:xfrm>
        </p:spPr>
        <p:txBody>
          <a:bodyPr/>
          <a:lstStyle/>
          <a:p>
            <a:pPr lvl="0"/>
            <a:r>
              <a:rPr lang="en-US" dirty="0"/>
              <a:t>Click to edi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6A1E2218-371C-0D41-97AF-B220A81F8AD7}"/>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66B462E5-D969-3443-B549-CE7B6CCBE85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7ABC785-2799-4146-A523-CFA98FEB93BC}"/>
              </a:ext>
            </a:extLst>
          </p:cNvPr>
          <p:cNvSpPr>
            <a:spLocks noGrp="1"/>
          </p:cNvSpPr>
          <p:nvPr>
            <p:ph type="sldNum" sz="quarter" idx="12"/>
          </p:nvPr>
        </p:nvSpPr>
        <p:spPr/>
        <p:txBody>
          <a:bodyPr/>
          <a:lstStyle/>
          <a:p>
            <a:fld id="{82B577FA-F7D9-2C48-919F-F962E3BF952F}" type="slidenum">
              <a:rPr lang="en-US" smtClean="0"/>
              <a:t>‹#›</a:t>
            </a:fld>
            <a:endParaRPr lang="en-US"/>
          </a:p>
        </p:txBody>
      </p:sp>
      <p:sp>
        <p:nvSpPr>
          <p:cNvPr id="8" name="Rectangle 7">
            <a:extLst>
              <a:ext uri="{FF2B5EF4-FFF2-40B4-BE49-F238E27FC236}">
                <a16:creationId xmlns:a16="http://schemas.microsoft.com/office/drawing/2014/main" id="{9B2EB56D-A175-2340-8316-CB2D73FC70C2}"/>
              </a:ext>
            </a:extLst>
          </p:cNvPr>
          <p:cNvSpPr/>
          <p:nvPr userDrawn="1"/>
        </p:nvSpPr>
        <p:spPr>
          <a:xfrm>
            <a:off x="8465770" y="-1"/>
            <a:ext cx="3726230" cy="623779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Picture Placeholder 5">
            <a:extLst>
              <a:ext uri="{FF2B5EF4-FFF2-40B4-BE49-F238E27FC236}">
                <a16:creationId xmlns:a16="http://schemas.microsoft.com/office/drawing/2014/main" id="{AEB60818-A426-D644-9EEA-D2FB1CBDFB58}"/>
              </a:ext>
            </a:extLst>
          </p:cNvPr>
          <p:cNvSpPr>
            <a:spLocks noGrp="1"/>
          </p:cNvSpPr>
          <p:nvPr>
            <p:ph type="pic" sz="quarter" idx="13" hasCustomPrompt="1"/>
          </p:nvPr>
        </p:nvSpPr>
        <p:spPr>
          <a:xfrm>
            <a:off x="8871283" y="522288"/>
            <a:ext cx="2919664" cy="4351338"/>
          </a:xfrm>
          <a:prstGeom prst="rect">
            <a:avLst/>
          </a:prstGeom>
        </p:spPr>
        <p:txBody>
          <a:bodyPr>
            <a:normAutofit/>
          </a:bodyPr>
          <a:lstStyle>
            <a:lvl1pPr marL="0" indent="0">
              <a:buFontTx/>
              <a:buNone/>
              <a:defRPr sz="2000">
                <a:solidFill>
                  <a:schemeClr val="bg1">
                    <a:lumMod val="65000"/>
                  </a:schemeClr>
                </a:solidFill>
              </a:defRPr>
            </a:lvl1pPr>
          </a:lstStyle>
          <a:p>
            <a:r>
              <a:rPr lang="en-US" dirty="0"/>
              <a:t>Click photo icon below to insert picture</a:t>
            </a:r>
            <a:br>
              <a:rPr lang="en-US" dirty="0"/>
            </a:br>
            <a:r>
              <a:rPr lang="en-US" dirty="0"/>
              <a:t>(if replacing picture, you will have to reset your crop area)</a:t>
            </a:r>
          </a:p>
        </p:txBody>
      </p:sp>
      <p:sp>
        <p:nvSpPr>
          <p:cNvPr id="10" name="Title 1">
            <a:extLst>
              <a:ext uri="{FF2B5EF4-FFF2-40B4-BE49-F238E27FC236}">
                <a16:creationId xmlns:a16="http://schemas.microsoft.com/office/drawing/2014/main" id="{2EFBD4CC-FEFF-654C-B1A3-229DA69D10FE}"/>
              </a:ext>
            </a:extLst>
          </p:cNvPr>
          <p:cNvSpPr>
            <a:spLocks noGrp="1"/>
          </p:cNvSpPr>
          <p:nvPr>
            <p:ph type="title" hasCustomPrompt="1"/>
          </p:nvPr>
        </p:nvSpPr>
        <p:spPr>
          <a:xfrm>
            <a:off x="938151" y="558602"/>
            <a:ext cx="6704151" cy="1005229"/>
          </a:xfrm>
        </p:spPr>
        <p:txBody>
          <a:bodyPr/>
          <a:lstStyle/>
          <a:p>
            <a:r>
              <a:rPr lang="en-US" dirty="0"/>
              <a:t>Click to edit title</a:t>
            </a:r>
            <a:br>
              <a:rPr lang="en-US" dirty="0"/>
            </a:br>
            <a:r>
              <a:rPr lang="en-US" dirty="0"/>
              <a:t>(2 lines max)</a:t>
            </a:r>
          </a:p>
        </p:txBody>
      </p:sp>
    </p:spTree>
    <p:extLst>
      <p:ext uri="{BB962C8B-B14F-4D97-AF65-F5344CB8AC3E}">
        <p14:creationId xmlns:p14="http://schemas.microsoft.com/office/powerpoint/2010/main" val="39247369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emf"/><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AEB3FEC5-4760-DC48-B91E-CFC0C33F63A9}"/>
              </a:ext>
            </a:extLst>
          </p:cNvPr>
          <p:cNvSpPr/>
          <p:nvPr userDrawn="1"/>
        </p:nvSpPr>
        <p:spPr>
          <a:xfrm>
            <a:off x="8465769" y="6335712"/>
            <a:ext cx="3726231" cy="52228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3AEAE68D-24FC-6749-A309-042231DB68DA}"/>
              </a:ext>
            </a:extLst>
          </p:cNvPr>
          <p:cNvSpPr/>
          <p:nvPr userDrawn="1"/>
        </p:nvSpPr>
        <p:spPr>
          <a:xfrm>
            <a:off x="8465769" y="6237795"/>
            <a:ext cx="3726231" cy="9791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 name="IDAHO NATIONAL LABORATORY">
            <a:extLst>
              <a:ext uri="{FF2B5EF4-FFF2-40B4-BE49-F238E27FC236}">
                <a16:creationId xmlns:a16="http://schemas.microsoft.com/office/drawing/2014/main" id="{C491F914-E346-2146-A51D-D37D67DBC113}"/>
              </a:ext>
            </a:extLst>
          </p:cNvPr>
          <p:cNvPicPr>
            <a:picLocks noChangeAspect="1"/>
          </p:cNvPicPr>
          <p:nvPr userDrawn="1"/>
        </p:nvPicPr>
        <p:blipFill>
          <a:blip r:embed="rId17"/>
          <a:stretch>
            <a:fillRect/>
          </a:stretch>
        </p:blipFill>
        <p:spPr>
          <a:xfrm>
            <a:off x="8944584" y="6543675"/>
            <a:ext cx="2768600" cy="127000"/>
          </a:xfrm>
          <a:prstGeom prst="rect">
            <a:avLst/>
          </a:prstGeom>
        </p:spPr>
      </p:pic>
      <p:sp>
        <p:nvSpPr>
          <p:cNvPr id="2" name="Title Placeholder 1">
            <a:extLst>
              <a:ext uri="{FF2B5EF4-FFF2-40B4-BE49-F238E27FC236}">
                <a16:creationId xmlns:a16="http://schemas.microsoft.com/office/drawing/2014/main" id="{D682502A-5BF2-8845-923F-AAF24377FEFD}"/>
              </a:ext>
            </a:extLst>
          </p:cNvPr>
          <p:cNvSpPr>
            <a:spLocks noGrp="1"/>
          </p:cNvSpPr>
          <p:nvPr>
            <p:ph type="title"/>
          </p:nvPr>
        </p:nvSpPr>
        <p:spPr>
          <a:xfrm>
            <a:off x="938151" y="558602"/>
            <a:ext cx="10415648" cy="1008797"/>
          </a:xfrm>
          <a:prstGeom prst="rect">
            <a:avLst/>
          </a:prstGeom>
        </p:spPr>
        <p:txBody>
          <a:bodyPr vert="horz" lIns="0" tIns="0" rIns="91440" bIns="45720" rtlCol="0" anchor="t" anchorCtr="0">
            <a:noAutofit/>
          </a:bodyPr>
          <a:lstStyle/>
          <a:p>
            <a:r>
              <a:rPr lang="en-US" dirty="0"/>
              <a:t>Click to edit Master title</a:t>
            </a:r>
          </a:p>
        </p:txBody>
      </p:sp>
      <p:sp>
        <p:nvSpPr>
          <p:cNvPr id="3" name="Text Placeholder 2">
            <a:extLst>
              <a:ext uri="{FF2B5EF4-FFF2-40B4-BE49-F238E27FC236}">
                <a16:creationId xmlns:a16="http://schemas.microsoft.com/office/drawing/2014/main" id="{3C7B4A4D-34FE-994A-AFE8-DCF682312F44}"/>
              </a:ext>
            </a:extLst>
          </p:cNvPr>
          <p:cNvSpPr>
            <a:spLocks noGrp="1"/>
          </p:cNvSpPr>
          <p:nvPr>
            <p:ph type="body" idx="1"/>
          </p:nvPr>
        </p:nvSpPr>
        <p:spPr>
          <a:xfrm>
            <a:off x="938150" y="1739901"/>
            <a:ext cx="10415649" cy="4351338"/>
          </a:xfrm>
          <a:prstGeom prst="rect">
            <a:avLst/>
          </a:prstGeom>
        </p:spPr>
        <p:txBody>
          <a:bodyPr vert="horz" lIns="0" tIns="0" rIns="91440" bIns="45720" rtlCol="0">
            <a:noAutofit/>
          </a:bodyPr>
          <a:lstStyle/>
          <a:p>
            <a:pPr lvl="0"/>
            <a:r>
              <a:rPr lang="en-US" dirty="0"/>
              <a:t>Click to edi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0600CF24-C629-E54C-BA9B-20518F01F087}"/>
              </a:ext>
            </a:extLst>
          </p:cNvPr>
          <p:cNvSpPr>
            <a:spLocks noGrp="1"/>
          </p:cNvSpPr>
          <p:nvPr>
            <p:ph type="dt" sz="half" idx="2"/>
          </p:nvPr>
        </p:nvSpPr>
        <p:spPr>
          <a:xfrm>
            <a:off x="6096001" y="6492875"/>
            <a:ext cx="1546302" cy="365125"/>
          </a:xfrm>
          <a:prstGeom prst="rect">
            <a:avLst/>
          </a:prstGeom>
        </p:spPr>
        <p:txBody>
          <a:bodyPr vert="horz" lIns="91440" tIns="45720" rIns="91440" bIns="155448" rtlCol="0" anchor="ctr"/>
          <a:lstStyle>
            <a:lvl1pPr algn="l">
              <a:defRPr sz="1000">
                <a:solidFill>
                  <a:schemeClr val="accent6">
                    <a:lumMod val="40000"/>
                    <a:lumOff val="60000"/>
                  </a:schemeClr>
                </a:solidFill>
                <a:latin typeface="Arial" panose="020B0604020202020204" pitchFamily="34" charset="0"/>
                <a:cs typeface="Arial" panose="020B0604020202020204" pitchFamily="34" charset="0"/>
              </a:defRPr>
            </a:lvl1pPr>
          </a:lstStyle>
          <a:p>
            <a:endParaRPr lang="en-US"/>
          </a:p>
        </p:txBody>
      </p:sp>
      <p:sp>
        <p:nvSpPr>
          <p:cNvPr id="5" name="Footer Placeholder 4">
            <a:extLst>
              <a:ext uri="{FF2B5EF4-FFF2-40B4-BE49-F238E27FC236}">
                <a16:creationId xmlns:a16="http://schemas.microsoft.com/office/drawing/2014/main" id="{73334D85-E219-4F49-88C8-4DC17F06DE96}"/>
              </a:ext>
            </a:extLst>
          </p:cNvPr>
          <p:cNvSpPr>
            <a:spLocks noGrp="1"/>
          </p:cNvSpPr>
          <p:nvPr>
            <p:ph type="ftr" sz="quarter" idx="3"/>
          </p:nvPr>
        </p:nvSpPr>
        <p:spPr>
          <a:xfrm>
            <a:off x="938150" y="6492875"/>
            <a:ext cx="5060066" cy="365125"/>
          </a:xfrm>
          <a:prstGeom prst="rect">
            <a:avLst/>
          </a:prstGeom>
        </p:spPr>
        <p:txBody>
          <a:bodyPr vert="horz" lIns="91440" tIns="45720" rIns="91440" bIns="155448" rtlCol="0" anchor="ctr"/>
          <a:lstStyle>
            <a:lvl1pPr algn="ctr">
              <a:defRPr sz="1000">
                <a:solidFill>
                  <a:schemeClr val="accent6">
                    <a:lumMod val="40000"/>
                    <a:lumOff val="60000"/>
                  </a:schemeClr>
                </a:solidFill>
                <a:latin typeface="Arial" panose="020B0604020202020204" pitchFamily="34" charset="0"/>
                <a:cs typeface="Arial" panose="020B0604020202020204" pitchFamily="34" charset="0"/>
              </a:defRPr>
            </a:lvl1pPr>
          </a:lstStyle>
          <a:p>
            <a:endParaRPr lang="en-US"/>
          </a:p>
        </p:txBody>
      </p:sp>
      <p:sp>
        <p:nvSpPr>
          <p:cNvPr id="6" name="Slide Number Placeholder 5">
            <a:extLst>
              <a:ext uri="{FF2B5EF4-FFF2-40B4-BE49-F238E27FC236}">
                <a16:creationId xmlns:a16="http://schemas.microsoft.com/office/drawing/2014/main" id="{FE57F2A8-2F01-4745-8AFB-4EEC8D271DA8}"/>
              </a:ext>
            </a:extLst>
          </p:cNvPr>
          <p:cNvSpPr>
            <a:spLocks noGrp="1"/>
          </p:cNvSpPr>
          <p:nvPr>
            <p:ph type="sldNum" sz="quarter" idx="4"/>
          </p:nvPr>
        </p:nvSpPr>
        <p:spPr>
          <a:xfrm>
            <a:off x="155020" y="6492875"/>
            <a:ext cx="434428" cy="365125"/>
          </a:xfrm>
          <a:prstGeom prst="rect">
            <a:avLst/>
          </a:prstGeom>
        </p:spPr>
        <p:txBody>
          <a:bodyPr vert="horz" lIns="91440" tIns="45720" rIns="91440" bIns="155448" rtlCol="0" anchor="ctr"/>
          <a:lstStyle>
            <a:lvl1pPr algn="ctr">
              <a:defRPr sz="1000" b="1">
                <a:solidFill>
                  <a:schemeClr val="accent6">
                    <a:lumMod val="40000"/>
                    <a:lumOff val="60000"/>
                  </a:schemeClr>
                </a:solidFill>
                <a:latin typeface="Arial" panose="020B0604020202020204" pitchFamily="34" charset="0"/>
                <a:cs typeface="Arial" panose="020B0604020202020204" pitchFamily="34" charset="0"/>
              </a:defRPr>
            </a:lvl1pPr>
          </a:lstStyle>
          <a:p>
            <a:fld id="{82B577FA-F7D9-2C48-919F-F962E3BF952F}" type="slidenum">
              <a:rPr lang="en-US" smtClean="0"/>
              <a:pPr/>
              <a:t>‹#›</a:t>
            </a:fld>
            <a:endParaRPr lang="en-US" dirty="0"/>
          </a:p>
        </p:txBody>
      </p:sp>
      <p:grpSp>
        <p:nvGrpSpPr>
          <p:cNvPr id="15" name="blue/green box top">
            <a:extLst>
              <a:ext uri="{FF2B5EF4-FFF2-40B4-BE49-F238E27FC236}">
                <a16:creationId xmlns:a16="http://schemas.microsoft.com/office/drawing/2014/main" id="{2FE8E780-1DE8-B245-8215-3ECC2513C073}"/>
              </a:ext>
            </a:extLst>
          </p:cNvPr>
          <p:cNvGrpSpPr/>
          <p:nvPr userDrawn="1"/>
        </p:nvGrpSpPr>
        <p:grpSpPr>
          <a:xfrm>
            <a:off x="0" y="522288"/>
            <a:ext cx="744467" cy="547190"/>
            <a:chOff x="0" y="711956"/>
            <a:chExt cx="3721100" cy="620205"/>
          </a:xfrm>
        </p:grpSpPr>
        <p:sp>
          <p:nvSpPr>
            <p:cNvPr id="16" name="Rectangle 15">
              <a:extLst>
                <a:ext uri="{FF2B5EF4-FFF2-40B4-BE49-F238E27FC236}">
                  <a16:creationId xmlns:a16="http://schemas.microsoft.com/office/drawing/2014/main" id="{20A2A1D5-CB4B-1A40-8711-4F412AA9927B}"/>
                </a:ext>
              </a:extLst>
            </p:cNvPr>
            <p:cNvSpPr/>
            <p:nvPr userDrawn="1"/>
          </p:nvSpPr>
          <p:spPr>
            <a:xfrm rot="10800000">
              <a:off x="0" y="711956"/>
              <a:ext cx="3721100" cy="52228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Rectangle 16">
              <a:extLst>
                <a:ext uri="{FF2B5EF4-FFF2-40B4-BE49-F238E27FC236}">
                  <a16:creationId xmlns:a16="http://schemas.microsoft.com/office/drawing/2014/main" id="{92B5F476-DD08-5B45-A331-21193BD3472A}"/>
                </a:ext>
              </a:extLst>
            </p:cNvPr>
            <p:cNvSpPr/>
            <p:nvPr userDrawn="1"/>
          </p:nvSpPr>
          <p:spPr>
            <a:xfrm rot="10800000">
              <a:off x="0" y="1234244"/>
              <a:ext cx="3721100" cy="9791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735166460"/>
      </p:ext>
    </p:extLst>
  </p:cSld>
  <p:clrMap bg1="lt1" tx1="dk1" bg2="lt2" tx2="dk2" accent1="accent1" accent2="accent2" accent3="accent3" accent4="accent4" accent5="accent5" accent6="accent6" hlink="hlink" folHlink="folHlink"/>
  <p:sldLayoutIdLst>
    <p:sldLayoutId id="2147483714" r:id="rId1"/>
    <p:sldLayoutId id="2147483694" r:id="rId2"/>
    <p:sldLayoutId id="2147483704" r:id="rId3"/>
    <p:sldLayoutId id="2147483705" r:id="rId4"/>
    <p:sldLayoutId id="2147483706" r:id="rId5"/>
    <p:sldLayoutId id="2147483707" r:id="rId6"/>
    <p:sldLayoutId id="2147483708" r:id="rId7"/>
    <p:sldLayoutId id="2147483710" r:id="rId8"/>
    <p:sldLayoutId id="2147483711" r:id="rId9"/>
    <p:sldLayoutId id="2147483712" r:id="rId10"/>
    <p:sldLayoutId id="2147483713" r:id="rId11"/>
    <p:sldLayoutId id="2147483695" r:id="rId12"/>
    <p:sldLayoutId id="2147483696" r:id="rId13"/>
    <p:sldLayoutId id="2147483709" r:id="rId14"/>
    <p:sldLayoutId id="2147483715" r:id="rId15"/>
  </p:sldLayoutIdLst>
  <p:hf hdr="0" ftr="0" dt="0"/>
  <p:txStyles>
    <p:titleStyle>
      <a:lvl1pPr algn="l" defTabSz="914400" rtl="0" eaLnBrk="1" latinLnBrk="0" hangingPunct="1">
        <a:lnSpc>
          <a:spcPct val="90000"/>
        </a:lnSpc>
        <a:spcBef>
          <a:spcPct val="0"/>
        </a:spcBef>
        <a:buNone/>
        <a:defRPr sz="3200" b="1" i="0" kern="1200">
          <a:solidFill>
            <a:schemeClr val="tx2"/>
          </a:solidFill>
          <a:latin typeface="Arial" panose="020B0604020202020204" pitchFamily="34" charset="0"/>
          <a:ea typeface="+mj-ea"/>
          <a:cs typeface="Arial" panose="020B0604020202020204" pitchFamily="34" charset="0"/>
        </a:defRPr>
      </a:lvl1pPr>
    </p:titleStyle>
    <p:bodyStyle>
      <a:lvl1pPr marL="228600" indent="-228600" algn="l" defTabSz="914400" rtl="0" eaLnBrk="1" latinLnBrk="0" hangingPunct="1">
        <a:lnSpc>
          <a:spcPct val="90000"/>
        </a:lnSpc>
        <a:spcBef>
          <a:spcPts val="1000"/>
        </a:spcBef>
        <a:buClr>
          <a:schemeClr val="bg2"/>
        </a:buClr>
        <a:buFont typeface="Arial" panose="020B0604020202020204" pitchFamily="34" charset="0"/>
        <a:buChar char="•"/>
        <a:defRPr sz="2200" b="0" i="0" kern="1200">
          <a:solidFill>
            <a:schemeClr val="tx2"/>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Clr>
          <a:schemeClr val="bg2"/>
        </a:buClr>
        <a:buFont typeface="Arial" panose="020B0604020202020204" pitchFamily="34" charset="0"/>
        <a:buChar char="−"/>
        <a:defRPr sz="2200" b="0" i="0" kern="1200">
          <a:solidFill>
            <a:schemeClr val="tx2"/>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Clr>
          <a:schemeClr val="bg2"/>
        </a:buClr>
        <a:buFont typeface="Arial" panose="020B0604020202020204" pitchFamily="34" charset="0"/>
        <a:buChar char="•"/>
        <a:defRPr sz="2200" b="0" i="0" kern="1200">
          <a:solidFill>
            <a:schemeClr val="tx2"/>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Clr>
          <a:schemeClr val="bg2"/>
        </a:buClr>
        <a:buFont typeface="Arial" panose="020B0604020202020204" pitchFamily="34" charset="0"/>
        <a:buChar char="−"/>
        <a:defRPr sz="2200" b="0" i="0" kern="1200">
          <a:solidFill>
            <a:schemeClr val="tx2"/>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Clr>
          <a:schemeClr val="bg2"/>
        </a:buClr>
        <a:buFont typeface="Arial" panose="020B0604020202020204" pitchFamily="34" charset="0"/>
        <a:buChar char="•"/>
        <a:defRPr sz="2200" b="0" i="0" kern="1200">
          <a:solidFill>
            <a:schemeClr val="tx2"/>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orient="horz" pos="4200"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Sai.Zhang@inl.gov"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hyperlink" Target="mailto:Zhegang.Ma@inl.gov" TargetMode="External"/><Relationship Id="rId4" Type="http://schemas.openxmlformats.org/officeDocument/2006/relationships/hyperlink" Target="mailto:Fei.Xu@inl.gov"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package" Target="../embeddings/Microsoft_Visio_Drawing.vsdx"/></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xml.rels><?xml version="1.0" encoding="UTF-8" standalone="yes"?>
<Relationships xmlns="http://schemas.openxmlformats.org/package/2006/relationships"><Relationship Id="rId3" Type="http://schemas.openxmlformats.org/officeDocument/2006/relationships/hyperlink" Target="https://nrcoe.inl.gov/ParamEstSpar/"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0.JPG"/><Relationship Id="rId4" Type="http://schemas.openxmlformats.org/officeDocument/2006/relationships/image" Target="../media/image7.JPG"/></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DC656D43-7FAB-834B-AA9F-965D52A8E525}"/>
              </a:ext>
            </a:extLst>
          </p:cNvPr>
          <p:cNvSpPr>
            <a:spLocks noGrp="1"/>
          </p:cNvSpPr>
          <p:nvPr>
            <p:ph type="body" sz="quarter" idx="16"/>
          </p:nvPr>
        </p:nvSpPr>
        <p:spPr>
          <a:xfrm>
            <a:off x="670141" y="273297"/>
            <a:ext cx="4580285" cy="1968458"/>
          </a:xfrm>
        </p:spPr>
        <p:txBody>
          <a:bodyPr/>
          <a:lstStyle/>
          <a:p>
            <a:r>
              <a:rPr lang="en-US" b="0" dirty="0"/>
              <a:t>June 30, 2022</a:t>
            </a:r>
          </a:p>
          <a:p>
            <a:endParaRPr lang="en-US" dirty="0"/>
          </a:p>
          <a:p>
            <a:r>
              <a:rPr lang="en-US" dirty="0"/>
              <a:t>Presenter: Sai Zhang, Ph.D.</a:t>
            </a:r>
          </a:p>
          <a:p>
            <a:r>
              <a:rPr lang="en-US" b="0" dirty="0"/>
              <a:t>Probabilistic Risk and Reliability Analyst</a:t>
            </a:r>
          </a:p>
          <a:p>
            <a:r>
              <a:rPr lang="en-US" b="0" dirty="0"/>
              <a:t>Nuclear Safety and Regulatory Research Division</a:t>
            </a:r>
          </a:p>
          <a:p>
            <a:r>
              <a:rPr lang="en-US" b="0" dirty="0"/>
              <a:t>Idaho National Laboratory, USA</a:t>
            </a:r>
          </a:p>
        </p:txBody>
      </p:sp>
      <p:sp>
        <p:nvSpPr>
          <p:cNvPr id="31" name="Text Placeholder 30">
            <a:extLst>
              <a:ext uri="{FF2B5EF4-FFF2-40B4-BE49-F238E27FC236}">
                <a16:creationId xmlns:a16="http://schemas.microsoft.com/office/drawing/2014/main" id="{6C8B27A3-C221-4738-A546-4DF82EFE7125}"/>
              </a:ext>
            </a:extLst>
          </p:cNvPr>
          <p:cNvSpPr>
            <a:spLocks noGrp="1"/>
          </p:cNvSpPr>
          <p:nvPr>
            <p:ph type="body" sz="quarter" idx="13"/>
          </p:nvPr>
        </p:nvSpPr>
        <p:spPr>
          <a:xfrm>
            <a:off x="2202873" y="2396351"/>
            <a:ext cx="9782651" cy="1548459"/>
          </a:xfrm>
        </p:spPr>
        <p:txBody>
          <a:bodyPr/>
          <a:lstStyle/>
          <a:p>
            <a:r>
              <a:rPr lang="en-US" sz="3200" dirty="0">
                <a:solidFill>
                  <a:schemeClr val="tx1"/>
                </a:solidFill>
              </a:rPr>
              <a:t>Natural Language Processing-Enhanced Nuclear Industry Operating Experience Data Analysis to Support Risk Model Parameter Estimations</a:t>
            </a:r>
          </a:p>
        </p:txBody>
      </p:sp>
      <p:sp>
        <p:nvSpPr>
          <p:cNvPr id="39" name="TextBox 38">
            <a:extLst>
              <a:ext uri="{FF2B5EF4-FFF2-40B4-BE49-F238E27FC236}">
                <a16:creationId xmlns:a16="http://schemas.microsoft.com/office/drawing/2014/main" id="{1611F302-33A6-487F-ACE1-4F603C56895C}"/>
              </a:ext>
            </a:extLst>
          </p:cNvPr>
          <p:cNvSpPr txBox="1"/>
          <p:nvPr/>
        </p:nvSpPr>
        <p:spPr>
          <a:xfrm>
            <a:off x="2202873" y="3868102"/>
            <a:ext cx="9336749" cy="1473480"/>
          </a:xfrm>
          <a:prstGeom prst="rect">
            <a:avLst/>
          </a:prstGeom>
          <a:noFill/>
        </p:spPr>
        <p:txBody>
          <a:bodyPr wrap="square" tIns="91440" bIns="91440" rtlCol="0">
            <a:spAutoFit/>
          </a:bodyPr>
          <a:lstStyle/>
          <a:p>
            <a:pPr>
              <a:lnSpc>
                <a:spcPct val="120000"/>
              </a:lnSpc>
            </a:pPr>
            <a:r>
              <a:rPr lang="en-US" sz="2400" dirty="0">
                <a:solidFill>
                  <a:schemeClr val="tx2"/>
                </a:solidFill>
              </a:rPr>
              <a:t>Sai Zhang, Fei Xu, Zhegang Ma</a:t>
            </a:r>
          </a:p>
          <a:p>
            <a:pPr>
              <a:lnSpc>
                <a:spcPct val="120000"/>
              </a:lnSpc>
            </a:pPr>
            <a:r>
              <a:rPr lang="en-US" sz="2400" dirty="0">
                <a:solidFill>
                  <a:schemeClr val="tx2"/>
                </a:solidFill>
              </a:rPr>
              <a:t>Idaho National Laboratory, USA</a:t>
            </a:r>
          </a:p>
          <a:p>
            <a:pPr>
              <a:lnSpc>
                <a:spcPct val="120000"/>
              </a:lnSpc>
            </a:pPr>
            <a:r>
              <a:rPr lang="en-US" sz="2400" dirty="0">
                <a:solidFill>
                  <a:schemeClr val="tx2"/>
                </a:solidFill>
                <a:hlinkClick r:id="rId3"/>
              </a:rPr>
              <a:t>Sai.Zhang@inl.gov</a:t>
            </a:r>
            <a:r>
              <a:rPr lang="en-US" sz="2400" dirty="0">
                <a:solidFill>
                  <a:schemeClr val="tx2"/>
                </a:solidFill>
              </a:rPr>
              <a:t>, </a:t>
            </a:r>
            <a:r>
              <a:rPr lang="en-US" sz="2400" dirty="0">
                <a:solidFill>
                  <a:schemeClr val="tx2"/>
                </a:solidFill>
                <a:hlinkClick r:id="rId4"/>
              </a:rPr>
              <a:t>Fei.Xu@inl.gov</a:t>
            </a:r>
            <a:r>
              <a:rPr lang="en-US" sz="2400" dirty="0">
                <a:solidFill>
                  <a:schemeClr val="tx2"/>
                </a:solidFill>
              </a:rPr>
              <a:t>, </a:t>
            </a:r>
            <a:r>
              <a:rPr lang="en-US" sz="2400" dirty="0">
                <a:solidFill>
                  <a:schemeClr val="tx2"/>
                </a:solidFill>
                <a:hlinkClick r:id="rId5"/>
              </a:rPr>
              <a:t>Zhegang.Ma@inl.gov</a:t>
            </a:r>
            <a:r>
              <a:rPr lang="en-US" sz="2400" dirty="0">
                <a:solidFill>
                  <a:schemeClr val="tx2"/>
                </a:solidFill>
              </a:rPr>
              <a:t> </a:t>
            </a:r>
          </a:p>
        </p:txBody>
      </p:sp>
    </p:spTree>
    <p:extLst>
      <p:ext uri="{BB962C8B-B14F-4D97-AF65-F5344CB8AC3E}">
        <p14:creationId xmlns:p14="http://schemas.microsoft.com/office/powerpoint/2010/main" val="402515093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Title 1">
            <a:extLst>
              <a:ext uri="{FF2B5EF4-FFF2-40B4-BE49-F238E27FC236}">
                <a16:creationId xmlns:a16="http://schemas.microsoft.com/office/drawing/2014/main" id="{DEF4499B-54A3-5F04-A7AA-B4990E651E4F}"/>
              </a:ext>
            </a:extLst>
          </p:cNvPr>
          <p:cNvSpPr>
            <a:spLocks noGrp="1"/>
          </p:cNvSpPr>
          <p:nvPr>
            <p:ph type="title"/>
          </p:nvPr>
        </p:nvSpPr>
        <p:spPr>
          <a:xfrm>
            <a:off x="867131" y="541254"/>
            <a:ext cx="10576185" cy="497720"/>
          </a:xfrm>
        </p:spPr>
        <p:txBody>
          <a:bodyPr/>
          <a:lstStyle/>
          <a:p>
            <a:r>
              <a:rPr lang="en-US" dirty="0"/>
              <a:t>Commercial Tool Selection</a:t>
            </a:r>
          </a:p>
        </p:txBody>
      </p:sp>
      <p:grpSp>
        <p:nvGrpSpPr>
          <p:cNvPr id="4" name="Group 3">
            <a:extLst>
              <a:ext uri="{FF2B5EF4-FFF2-40B4-BE49-F238E27FC236}">
                <a16:creationId xmlns:a16="http://schemas.microsoft.com/office/drawing/2014/main" id="{6318076F-073C-8D6B-6C44-67E7961D2566}"/>
              </a:ext>
            </a:extLst>
          </p:cNvPr>
          <p:cNvGrpSpPr/>
          <p:nvPr/>
        </p:nvGrpSpPr>
        <p:grpSpPr>
          <a:xfrm>
            <a:off x="132737" y="1275465"/>
            <a:ext cx="11926525" cy="5041281"/>
            <a:chOff x="312666" y="834475"/>
            <a:chExt cx="11926525" cy="5041281"/>
          </a:xfrm>
        </p:grpSpPr>
        <p:pic>
          <p:nvPicPr>
            <p:cNvPr id="5" name="Picture 4">
              <a:extLst>
                <a:ext uri="{FF2B5EF4-FFF2-40B4-BE49-F238E27FC236}">
                  <a16:creationId xmlns:a16="http://schemas.microsoft.com/office/drawing/2014/main" id="{D147F719-5410-5557-3C9C-795273539520}"/>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4628042" y="3618281"/>
              <a:ext cx="7611149" cy="1901759"/>
            </a:xfrm>
            <a:prstGeom prst="rect">
              <a:avLst/>
            </a:prstGeom>
          </p:spPr>
        </p:pic>
        <p:pic>
          <p:nvPicPr>
            <p:cNvPr id="6" name="Picture 5">
              <a:extLst>
                <a:ext uri="{FF2B5EF4-FFF2-40B4-BE49-F238E27FC236}">
                  <a16:creationId xmlns:a16="http://schemas.microsoft.com/office/drawing/2014/main" id="{AECDE29D-195C-EEAF-E10A-5A1D49FBE24C}"/>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387765" y="3618282"/>
              <a:ext cx="5914450" cy="2210946"/>
            </a:xfrm>
            <a:prstGeom prst="rect">
              <a:avLst/>
            </a:prstGeom>
          </p:spPr>
        </p:pic>
        <p:pic>
          <p:nvPicPr>
            <p:cNvPr id="7" name="Picture 6">
              <a:extLst>
                <a:ext uri="{FF2B5EF4-FFF2-40B4-BE49-F238E27FC236}">
                  <a16:creationId xmlns:a16="http://schemas.microsoft.com/office/drawing/2014/main" id="{AA8752D0-FDA3-C605-8EE3-5D0A75AFE771}"/>
                </a:ext>
              </a:extLst>
            </p:cNvPr>
            <p:cNvPicPr>
              <a:picLocks noChangeAspect="1"/>
            </p:cNvPicPr>
            <p:nvPr/>
          </p:nvPicPr>
          <p:blipFill>
            <a:blip r:embed="rId5">
              <a:extLst>
                <a:ext uri="{28A0092B-C50C-407E-A947-70E740481C1C}">
                  <a14:useLocalDpi xmlns:a14="http://schemas.microsoft.com/office/drawing/2010/main" val="0"/>
                </a:ext>
              </a:extLst>
            </a:blip>
            <a:srcRect/>
            <a:stretch/>
          </p:blipFill>
          <p:spPr>
            <a:xfrm>
              <a:off x="387765" y="1890440"/>
              <a:ext cx="5887146" cy="968476"/>
            </a:xfrm>
            <a:prstGeom prst="rect">
              <a:avLst/>
            </a:prstGeom>
          </p:spPr>
        </p:pic>
        <p:sp>
          <p:nvSpPr>
            <p:cNvPr id="8" name="TextBox 7">
              <a:extLst>
                <a:ext uri="{FF2B5EF4-FFF2-40B4-BE49-F238E27FC236}">
                  <a16:creationId xmlns:a16="http://schemas.microsoft.com/office/drawing/2014/main" id="{B70974F4-1BE1-E509-F807-4AA6754DC2C4}"/>
                </a:ext>
              </a:extLst>
            </p:cNvPr>
            <p:cNvSpPr txBox="1"/>
            <p:nvPr/>
          </p:nvSpPr>
          <p:spPr>
            <a:xfrm>
              <a:off x="1920871" y="3173452"/>
              <a:ext cx="1838196" cy="369332"/>
            </a:xfrm>
            <a:prstGeom prst="rect">
              <a:avLst/>
            </a:prstGeom>
            <a:noFill/>
          </p:spPr>
          <p:txBody>
            <a:bodyPr wrap="none" rtlCol="0">
              <a:spAutoFit/>
            </a:bodyPr>
            <a:lstStyle/>
            <a:p>
              <a:r>
                <a:rPr lang="en-US" dirty="0"/>
                <a:t>Stanford </a:t>
              </a:r>
              <a:r>
                <a:rPr lang="en-US" dirty="0" err="1"/>
                <a:t>CoreNLP</a:t>
              </a:r>
              <a:endParaRPr lang="en-US" dirty="0"/>
            </a:p>
          </p:txBody>
        </p:sp>
        <p:sp>
          <p:nvSpPr>
            <p:cNvPr id="9" name="TextBox 8">
              <a:extLst>
                <a:ext uri="{FF2B5EF4-FFF2-40B4-BE49-F238E27FC236}">
                  <a16:creationId xmlns:a16="http://schemas.microsoft.com/office/drawing/2014/main" id="{84507226-1A01-4480-8125-42BAF93448D5}"/>
                </a:ext>
              </a:extLst>
            </p:cNvPr>
            <p:cNvSpPr txBox="1"/>
            <p:nvPr/>
          </p:nvSpPr>
          <p:spPr>
            <a:xfrm>
              <a:off x="2073040" y="5428189"/>
              <a:ext cx="1079142" cy="369332"/>
            </a:xfrm>
            <a:prstGeom prst="rect">
              <a:avLst/>
            </a:prstGeom>
            <a:noFill/>
          </p:spPr>
          <p:txBody>
            <a:bodyPr wrap="none" rtlCol="0">
              <a:spAutoFit/>
            </a:bodyPr>
            <a:lstStyle/>
            <a:p>
              <a:r>
                <a:rPr lang="en-US" dirty="0"/>
                <a:t>Allen NLP</a:t>
              </a:r>
            </a:p>
          </p:txBody>
        </p:sp>
        <p:pic>
          <p:nvPicPr>
            <p:cNvPr id="10" name="Picture 9">
              <a:extLst>
                <a:ext uri="{FF2B5EF4-FFF2-40B4-BE49-F238E27FC236}">
                  <a16:creationId xmlns:a16="http://schemas.microsoft.com/office/drawing/2014/main" id="{E69BD2C7-4FE2-130C-0A29-70F22FEF0FB4}"/>
                </a:ext>
              </a:extLst>
            </p:cNvPr>
            <p:cNvPicPr>
              <a:picLocks noChangeAspect="1"/>
            </p:cNvPicPr>
            <p:nvPr/>
          </p:nvPicPr>
          <p:blipFill>
            <a:blip r:embed="rId6">
              <a:extLst>
                <a:ext uri="{28A0092B-C50C-407E-A947-70E740481C1C}">
                  <a14:useLocalDpi xmlns:a14="http://schemas.microsoft.com/office/drawing/2010/main" val="0"/>
                </a:ext>
              </a:extLst>
            </a:blip>
            <a:srcRect/>
            <a:stretch/>
          </p:blipFill>
          <p:spPr>
            <a:xfrm>
              <a:off x="6386558" y="1826457"/>
              <a:ext cx="5669616" cy="1174953"/>
            </a:xfrm>
            <a:prstGeom prst="rect">
              <a:avLst/>
            </a:prstGeom>
          </p:spPr>
        </p:pic>
        <p:sp>
          <p:nvSpPr>
            <p:cNvPr id="11" name="TextBox 10">
              <a:extLst>
                <a:ext uri="{FF2B5EF4-FFF2-40B4-BE49-F238E27FC236}">
                  <a16:creationId xmlns:a16="http://schemas.microsoft.com/office/drawing/2014/main" id="{2B35208A-956E-BBE9-0393-6D1373002970}"/>
                </a:ext>
              </a:extLst>
            </p:cNvPr>
            <p:cNvSpPr txBox="1"/>
            <p:nvPr/>
          </p:nvSpPr>
          <p:spPr>
            <a:xfrm>
              <a:off x="7855624" y="3173452"/>
              <a:ext cx="1838196" cy="369332"/>
            </a:xfrm>
            <a:prstGeom prst="rect">
              <a:avLst/>
            </a:prstGeom>
            <a:noFill/>
          </p:spPr>
          <p:txBody>
            <a:bodyPr wrap="none" rtlCol="0">
              <a:spAutoFit/>
            </a:bodyPr>
            <a:lstStyle/>
            <a:p>
              <a:r>
                <a:rPr lang="en-US" dirty="0"/>
                <a:t>Stanford </a:t>
              </a:r>
              <a:r>
                <a:rPr lang="en-US" dirty="0" err="1"/>
                <a:t>CoreNLP</a:t>
              </a:r>
              <a:endParaRPr lang="en-US" dirty="0"/>
            </a:p>
          </p:txBody>
        </p:sp>
        <p:sp>
          <p:nvSpPr>
            <p:cNvPr id="12" name="TextBox 11">
              <a:extLst>
                <a:ext uri="{FF2B5EF4-FFF2-40B4-BE49-F238E27FC236}">
                  <a16:creationId xmlns:a16="http://schemas.microsoft.com/office/drawing/2014/main" id="{C8E5690C-9C00-9A2E-0FAB-FD814CE7E246}"/>
                </a:ext>
              </a:extLst>
            </p:cNvPr>
            <p:cNvSpPr txBox="1"/>
            <p:nvPr/>
          </p:nvSpPr>
          <p:spPr>
            <a:xfrm>
              <a:off x="8155275" y="5428189"/>
              <a:ext cx="1079142" cy="369332"/>
            </a:xfrm>
            <a:prstGeom prst="rect">
              <a:avLst/>
            </a:prstGeom>
            <a:noFill/>
            <a:ln>
              <a:noFill/>
            </a:ln>
          </p:spPr>
          <p:txBody>
            <a:bodyPr wrap="none" rtlCol="0">
              <a:spAutoFit/>
            </a:bodyPr>
            <a:lstStyle/>
            <a:p>
              <a:r>
                <a:rPr lang="en-US" dirty="0"/>
                <a:t>Allen NLP</a:t>
              </a:r>
            </a:p>
          </p:txBody>
        </p:sp>
        <p:sp>
          <p:nvSpPr>
            <p:cNvPr id="13" name="TextBox 12">
              <a:extLst>
                <a:ext uri="{FF2B5EF4-FFF2-40B4-BE49-F238E27FC236}">
                  <a16:creationId xmlns:a16="http://schemas.microsoft.com/office/drawing/2014/main" id="{45818B40-749C-329B-C56A-C06ED3BB37C4}"/>
                </a:ext>
              </a:extLst>
            </p:cNvPr>
            <p:cNvSpPr txBox="1"/>
            <p:nvPr/>
          </p:nvSpPr>
          <p:spPr>
            <a:xfrm>
              <a:off x="387765" y="834476"/>
              <a:ext cx="5818356" cy="923330"/>
            </a:xfrm>
            <a:prstGeom prst="rect">
              <a:avLst/>
            </a:prstGeom>
            <a:noFill/>
          </p:spPr>
          <p:txBody>
            <a:bodyPr wrap="square">
              <a:spAutoFit/>
            </a:bodyPr>
            <a:lstStyle/>
            <a:p>
              <a:r>
                <a:rPr lang="en-US" dirty="0"/>
                <a:t>S</a:t>
              </a:r>
              <a:r>
                <a:rPr lang="en-US" baseline="-25000" dirty="0"/>
                <a:t>1</a:t>
              </a:r>
              <a:r>
                <a:rPr lang="en-US" dirty="0"/>
                <a:t>: Investigation revealed that the steam dump control relay had failed,  rendering all four  atmospheric steam dump valves (ASDVs) inoperable</a:t>
              </a:r>
            </a:p>
          </p:txBody>
        </p:sp>
        <p:sp>
          <p:nvSpPr>
            <p:cNvPr id="14" name="TextBox 13">
              <a:extLst>
                <a:ext uri="{FF2B5EF4-FFF2-40B4-BE49-F238E27FC236}">
                  <a16:creationId xmlns:a16="http://schemas.microsoft.com/office/drawing/2014/main" id="{FCA66951-FA03-AF7F-9943-E76C2F74304F}"/>
                </a:ext>
              </a:extLst>
            </p:cNvPr>
            <p:cNvSpPr txBox="1"/>
            <p:nvPr/>
          </p:nvSpPr>
          <p:spPr>
            <a:xfrm>
              <a:off x="6373644" y="837143"/>
              <a:ext cx="5818356" cy="923330"/>
            </a:xfrm>
            <a:prstGeom prst="rect">
              <a:avLst/>
            </a:prstGeom>
            <a:noFill/>
          </p:spPr>
          <p:txBody>
            <a:bodyPr wrap="square">
              <a:spAutoFit/>
            </a:bodyPr>
            <a:lstStyle/>
            <a:p>
              <a:r>
                <a:rPr lang="en-US" dirty="0"/>
                <a:t>S</a:t>
              </a:r>
              <a:r>
                <a:rPr lang="en-US" baseline="-25000" dirty="0"/>
                <a:t>2</a:t>
              </a:r>
              <a:r>
                <a:rPr lang="en-US" dirty="0"/>
                <a:t>: The opening of the fuse resulted in loss of power to the  IM13 scheme, which disabled the automatic fast-open function,  as well as the manual operation, of the ASDVs</a:t>
              </a:r>
            </a:p>
          </p:txBody>
        </p:sp>
        <p:sp>
          <p:nvSpPr>
            <p:cNvPr id="15" name="Rectangle 14">
              <a:extLst>
                <a:ext uri="{FF2B5EF4-FFF2-40B4-BE49-F238E27FC236}">
                  <a16:creationId xmlns:a16="http://schemas.microsoft.com/office/drawing/2014/main" id="{566CB8DE-B84D-AFD2-2A60-DFE8D24C8C76}"/>
                </a:ext>
              </a:extLst>
            </p:cNvPr>
            <p:cNvSpPr/>
            <p:nvPr/>
          </p:nvSpPr>
          <p:spPr>
            <a:xfrm>
              <a:off x="312666" y="834475"/>
              <a:ext cx="5989549" cy="50412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B2A5DDCC-CF4B-43CA-B918-C4AF7F3C73C6}"/>
                </a:ext>
              </a:extLst>
            </p:cNvPr>
            <p:cNvSpPr/>
            <p:nvPr/>
          </p:nvSpPr>
          <p:spPr>
            <a:xfrm>
              <a:off x="6350011" y="834475"/>
              <a:ext cx="5841990" cy="50412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a:extLst>
                <a:ext uri="{FF2B5EF4-FFF2-40B4-BE49-F238E27FC236}">
                  <a16:creationId xmlns:a16="http://schemas.microsoft.com/office/drawing/2014/main" id="{65A4C40D-7C87-4DCC-D436-7C30048AEB42}"/>
                </a:ext>
              </a:extLst>
            </p:cNvPr>
            <p:cNvSpPr/>
            <p:nvPr/>
          </p:nvSpPr>
          <p:spPr>
            <a:xfrm>
              <a:off x="8306779" y="3806211"/>
              <a:ext cx="253673" cy="230075"/>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a:extLst>
                <a:ext uri="{FF2B5EF4-FFF2-40B4-BE49-F238E27FC236}">
                  <a16:creationId xmlns:a16="http://schemas.microsoft.com/office/drawing/2014/main" id="{3648B216-781A-3C1B-211E-85B702D42419}"/>
                </a:ext>
              </a:extLst>
            </p:cNvPr>
            <p:cNvSpPr/>
            <p:nvPr/>
          </p:nvSpPr>
          <p:spPr>
            <a:xfrm>
              <a:off x="10542492" y="4248925"/>
              <a:ext cx="292017" cy="222785"/>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a:extLst>
                <a:ext uri="{FF2B5EF4-FFF2-40B4-BE49-F238E27FC236}">
                  <a16:creationId xmlns:a16="http://schemas.microsoft.com/office/drawing/2014/main" id="{F5B85F56-727D-B843-8C63-764A55CB60CF}"/>
                </a:ext>
              </a:extLst>
            </p:cNvPr>
            <p:cNvSpPr/>
            <p:nvPr/>
          </p:nvSpPr>
          <p:spPr>
            <a:xfrm>
              <a:off x="11120916" y="2298895"/>
              <a:ext cx="527359" cy="16113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a:extLst>
                <a:ext uri="{FF2B5EF4-FFF2-40B4-BE49-F238E27FC236}">
                  <a16:creationId xmlns:a16="http://schemas.microsoft.com/office/drawing/2014/main" id="{484C955B-326D-A2FD-CDCF-1CC766380098}"/>
                </a:ext>
              </a:extLst>
            </p:cNvPr>
            <p:cNvSpPr/>
            <p:nvPr/>
          </p:nvSpPr>
          <p:spPr>
            <a:xfrm>
              <a:off x="9500910" y="2294109"/>
              <a:ext cx="306766" cy="16113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367253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Title 1">
            <a:extLst>
              <a:ext uri="{FF2B5EF4-FFF2-40B4-BE49-F238E27FC236}">
                <a16:creationId xmlns:a16="http://schemas.microsoft.com/office/drawing/2014/main" id="{DEF4499B-54A3-5F04-A7AA-B4990E651E4F}"/>
              </a:ext>
            </a:extLst>
          </p:cNvPr>
          <p:cNvSpPr>
            <a:spLocks noGrp="1"/>
          </p:cNvSpPr>
          <p:nvPr>
            <p:ph type="title"/>
          </p:nvPr>
        </p:nvSpPr>
        <p:spPr>
          <a:xfrm>
            <a:off x="867131" y="541254"/>
            <a:ext cx="10576185" cy="497720"/>
          </a:xfrm>
        </p:spPr>
        <p:txBody>
          <a:bodyPr/>
          <a:lstStyle/>
          <a:p>
            <a:r>
              <a:rPr lang="en-US" dirty="0"/>
              <a:t>Identifying and Combining Duplicated Entities</a:t>
            </a:r>
          </a:p>
        </p:txBody>
      </p:sp>
      <p:grpSp>
        <p:nvGrpSpPr>
          <p:cNvPr id="4" name="Group 3">
            <a:extLst>
              <a:ext uri="{FF2B5EF4-FFF2-40B4-BE49-F238E27FC236}">
                <a16:creationId xmlns:a16="http://schemas.microsoft.com/office/drawing/2014/main" id="{C991F6E9-32CA-45EC-5F3B-3ABD4B97BE69}"/>
              </a:ext>
            </a:extLst>
          </p:cNvPr>
          <p:cNvGrpSpPr/>
          <p:nvPr/>
        </p:nvGrpSpPr>
        <p:grpSpPr>
          <a:xfrm>
            <a:off x="2096814" y="1133567"/>
            <a:ext cx="7998372" cy="5489116"/>
            <a:chOff x="289467" y="2298446"/>
            <a:chExt cx="5974658" cy="3520883"/>
          </a:xfrm>
          <a:noFill/>
        </p:grpSpPr>
        <p:pic>
          <p:nvPicPr>
            <p:cNvPr id="5" name="Picture 4" descr="Graphical user interface, application&#10;&#10;Description automatically generated">
              <a:extLst>
                <a:ext uri="{FF2B5EF4-FFF2-40B4-BE49-F238E27FC236}">
                  <a16:creationId xmlns:a16="http://schemas.microsoft.com/office/drawing/2014/main" id="{8A34EE00-49FC-FFC7-462A-80353A05887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467" y="2298446"/>
              <a:ext cx="5974658" cy="1609062"/>
            </a:xfrm>
            <a:prstGeom prst="rect">
              <a:avLst/>
            </a:prstGeom>
            <a:grpFill/>
          </p:spPr>
        </p:pic>
        <p:pic>
          <p:nvPicPr>
            <p:cNvPr id="6" name="Picture 5">
              <a:extLst>
                <a:ext uri="{FF2B5EF4-FFF2-40B4-BE49-F238E27FC236}">
                  <a16:creationId xmlns:a16="http://schemas.microsoft.com/office/drawing/2014/main" id="{75ADC465-411A-7594-A16D-B4A9D7462C3E}"/>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333619" y="4262477"/>
              <a:ext cx="5523520" cy="1287867"/>
            </a:xfrm>
            <a:prstGeom prst="rect">
              <a:avLst/>
            </a:prstGeom>
            <a:grpFill/>
          </p:spPr>
        </p:pic>
        <p:sp>
          <p:nvSpPr>
            <p:cNvPr id="7" name="TextBox 6">
              <a:extLst>
                <a:ext uri="{FF2B5EF4-FFF2-40B4-BE49-F238E27FC236}">
                  <a16:creationId xmlns:a16="http://schemas.microsoft.com/office/drawing/2014/main" id="{F83D1DEE-9BE6-6E07-187C-59905A8DAE0A}"/>
                </a:ext>
              </a:extLst>
            </p:cNvPr>
            <p:cNvSpPr txBox="1"/>
            <p:nvPr/>
          </p:nvSpPr>
          <p:spPr>
            <a:xfrm>
              <a:off x="2139148" y="3879988"/>
              <a:ext cx="3122458" cy="307777"/>
            </a:xfrm>
            <a:prstGeom prst="rect">
              <a:avLst/>
            </a:prstGeom>
            <a:grpFill/>
          </p:spPr>
          <p:txBody>
            <a:bodyPr wrap="none" rtlCol="0">
              <a:spAutoFit/>
            </a:bodyPr>
            <a:lstStyle/>
            <a:p>
              <a:r>
                <a:rPr lang="en-US" sz="1400" dirty="0"/>
                <a:t>a) Original single sentence relationships </a:t>
              </a:r>
            </a:p>
          </p:txBody>
        </p:sp>
        <p:sp>
          <p:nvSpPr>
            <p:cNvPr id="8" name="TextBox 7">
              <a:extLst>
                <a:ext uri="{FF2B5EF4-FFF2-40B4-BE49-F238E27FC236}">
                  <a16:creationId xmlns:a16="http://schemas.microsoft.com/office/drawing/2014/main" id="{C2899585-A3AA-0DAE-BACC-B74B71640D3B}"/>
                </a:ext>
              </a:extLst>
            </p:cNvPr>
            <p:cNvSpPr txBox="1"/>
            <p:nvPr/>
          </p:nvSpPr>
          <p:spPr>
            <a:xfrm>
              <a:off x="2224057" y="5511552"/>
              <a:ext cx="3415872" cy="307777"/>
            </a:xfrm>
            <a:prstGeom prst="rect">
              <a:avLst/>
            </a:prstGeom>
            <a:grpFill/>
          </p:spPr>
          <p:txBody>
            <a:bodyPr wrap="none" rtlCol="0">
              <a:spAutoFit/>
            </a:bodyPr>
            <a:lstStyle/>
            <a:p>
              <a:r>
                <a:rPr lang="en-US" sz="1400" dirty="0"/>
                <a:t>b) Refined multiple sentences’ relationships </a:t>
              </a:r>
            </a:p>
          </p:txBody>
        </p:sp>
      </p:grpSp>
    </p:spTree>
    <p:extLst>
      <p:ext uri="{BB962C8B-B14F-4D97-AF65-F5344CB8AC3E}">
        <p14:creationId xmlns:p14="http://schemas.microsoft.com/office/powerpoint/2010/main" val="234908950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318A22-E4E9-45C4-8B45-0E0204182354}"/>
              </a:ext>
            </a:extLst>
          </p:cNvPr>
          <p:cNvSpPr>
            <a:spLocks noGrp="1"/>
          </p:cNvSpPr>
          <p:nvPr>
            <p:ph type="title"/>
          </p:nvPr>
        </p:nvSpPr>
        <p:spPr/>
        <p:txBody>
          <a:bodyPr/>
          <a:lstStyle/>
          <a:p>
            <a:r>
              <a:rPr lang="en-US" dirty="0"/>
              <a:t>Output from Automated NLP Tool </a:t>
            </a:r>
          </a:p>
        </p:txBody>
      </p:sp>
      <p:sp>
        <p:nvSpPr>
          <p:cNvPr id="4" name="Slide Number Placeholder 3">
            <a:extLst>
              <a:ext uri="{FF2B5EF4-FFF2-40B4-BE49-F238E27FC236}">
                <a16:creationId xmlns:a16="http://schemas.microsoft.com/office/drawing/2014/main" id="{3638AD07-23E4-8CF5-704E-7428720C40FA}"/>
              </a:ext>
            </a:extLst>
          </p:cNvPr>
          <p:cNvSpPr>
            <a:spLocks noGrp="1"/>
          </p:cNvSpPr>
          <p:nvPr>
            <p:ph type="sldNum" sz="quarter" idx="12"/>
          </p:nvPr>
        </p:nvSpPr>
        <p:spPr/>
        <p:txBody>
          <a:bodyPr/>
          <a:lstStyle/>
          <a:p>
            <a:fld id="{82B577FA-F7D9-2C48-919F-F962E3BF952F}" type="slidenum">
              <a:rPr lang="en-US" smtClean="0"/>
              <a:t>12</a:t>
            </a:fld>
            <a:endParaRPr lang="en-US"/>
          </a:p>
        </p:txBody>
      </p:sp>
      <p:pic>
        <p:nvPicPr>
          <p:cNvPr id="7" name="Picture 6">
            <a:extLst>
              <a:ext uri="{FF2B5EF4-FFF2-40B4-BE49-F238E27FC236}">
                <a16:creationId xmlns:a16="http://schemas.microsoft.com/office/drawing/2014/main" id="{F3A64245-49BF-C64A-EE2B-2D710AFA7474}"/>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0" y="1095454"/>
            <a:ext cx="12192000" cy="5116952"/>
          </a:xfrm>
          <a:prstGeom prst="rect">
            <a:avLst/>
          </a:prstGeom>
        </p:spPr>
      </p:pic>
    </p:spTree>
    <p:extLst>
      <p:ext uri="{BB962C8B-B14F-4D97-AF65-F5344CB8AC3E}">
        <p14:creationId xmlns:p14="http://schemas.microsoft.com/office/powerpoint/2010/main" val="361971493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F29D6B-5D44-4C02-B05D-705AD54913FF}"/>
              </a:ext>
            </a:extLst>
          </p:cNvPr>
          <p:cNvSpPr>
            <a:spLocks noGrp="1"/>
          </p:cNvSpPr>
          <p:nvPr>
            <p:ph type="title"/>
          </p:nvPr>
        </p:nvSpPr>
        <p:spPr>
          <a:xfrm>
            <a:off x="938151" y="558603"/>
            <a:ext cx="10415648" cy="601956"/>
          </a:xfrm>
        </p:spPr>
        <p:txBody>
          <a:bodyPr/>
          <a:lstStyle/>
          <a:p>
            <a:r>
              <a:rPr lang="en-US" dirty="0"/>
              <a:t>Conclusions and Next Steps</a:t>
            </a:r>
          </a:p>
        </p:txBody>
      </p:sp>
      <p:sp>
        <p:nvSpPr>
          <p:cNvPr id="4" name="Slide Number Placeholder 3">
            <a:extLst>
              <a:ext uri="{FF2B5EF4-FFF2-40B4-BE49-F238E27FC236}">
                <a16:creationId xmlns:a16="http://schemas.microsoft.com/office/drawing/2014/main" id="{68297D09-C4D2-221E-F523-1CC1317FEE02}"/>
              </a:ext>
            </a:extLst>
          </p:cNvPr>
          <p:cNvSpPr>
            <a:spLocks noGrp="1"/>
          </p:cNvSpPr>
          <p:nvPr>
            <p:ph type="sldNum" sz="quarter" idx="12"/>
          </p:nvPr>
        </p:nvSpPr>
        <p:spPr/>
        <p:txBody>
          <a:bodyPr/>
          <a:lstStyle/>
          <a:p>
            <a:fld id="{82B577FA-F7D9-2C48-919F-F962E3BF952F}" type="slidenum">
              <a:rPr lang="en-US" smtClean="0"/>
              <a:t>13</a:t>
            </a:fld>
            <a:endParaRPr lang="en-US" dirty="0"/>
          </a:p>
        </p:txBody>
      </p:sp>
      <p:sp>
        <p:nvSpPr>
          <p:cNvPr id="13" name="Content Placeholder 2">
            <a:extLst>
              <a:ext uri="{FF2B5EF4-FFF2-40B4-BE49-F238E27FC236}">
                <a16:creationId xmlns:a16="http://schemas.microsoft.com/office/drawing/2014/main" id="{63E27785-2B87-4188-B872-617A4727BBAC}"/>
              </a:ext>
            </a:extLst>
          </p:cNvPr>
          <p:cNvSpPr>
            <a:spLocks noGrp="1"/>
          </p:cNvSpPr>
          <p:nvPr>
            <p:ph idx="1"/>
          </p:nvPr>
        </p:nvSpPr>
        <p:spPr>
          <a:xfrm>
            <a:off x="534667" y="1156490"/>
            <a:ext cx="11495407" cy="5326505"/>
          </a:xfrm>
          <a:solidFill>
            <a:schemeClr val="bg1"/>
          </a:solidFill>
        </p:spPr>
        <p:txBody>
          <a:bodyPr/>
          <a:lstStyle/>
          <a:p>
            <a:r>
              <a:rPr lang="en-US" dirty="0"/>
              <a:t>Conclusions</a:t>
            </a:r>
          </a:p>
          <a:p>
            <a:pPr lvl="1"/>
            <a:r>
              <a:rPr lang="en-US" dirty="0"/>
              <a:t>Developed a fully automated NLP tool to analyze a single report</a:t>
            </a:r>
          </a:p>
          <a:p>
            <a:pPr lvl="2"/>
            <a:r>
              <a:rPr lang="en-US" dirty="0"/>
              <a:t>Input: a free-text, event-describing report</a:t>
            </a:r>
          </a:p>
          <a:p>
            <a:pPr lvl="2"/>
            <a:r>
              <a:rPr lang="en-US" dirty="0"/>
              <a:t>Output: a causal network representing event initiation and propagation</a:t>
            </a:r>
          </a:p>
          <a:p>
            <a:r>
              <a:rPr lang="en-US" dirty="0"/>
              <a:t>Next steps – A long way to go</a:t>
            </a:r>
          </a:p>
          <a:p>
            <a:pPr lvl="1"/>
            <a:r>
              <a:rPr lang="en-US" b="1" dirty="0"/>
              <a:t>Make full use of “past”</a:t>
            </a:r>
          </a:p>
          <a:p>
            <a:pPr lvl="2"/>
            <a:r>
              <a:rPr lang="en-US" dirty="0"/>
              <a:t>Expand tool capability to analyze multiple reports and aggregate results</a:t>
            </a:r>
          </a:p>
          <a:p>
            <a:pPr lvl="1"/>
            <a:r>
              <a:rPr lang="en-US" b="1" dirty="0"/>
              <a:t>Use “past” to inform “future”</a:t>
            </a:r>
          </a:p>
          <a:p>
            <a:pPr lvl="2"/>
            <a:r>
              <a:rPr lang="en-US" dirty="0"/>
              <a:t>Utilize results to inform risk model parameter estimations</a:t>
            </a:r>
          </a:p>
          <a:p>
            <a:pPr lvl="3"/>
            <a:r>
              <a:rPr lang="en-US" sz="2000" dirty="0"/>
              <a:t>Enhance physical understanding of failure initiation and propagation</a:t>
            </a:r>
          </a:p>
          <a:p>
            <a:pPr lvl="4"/>
            <a:r>
              <a:rPr lang="en-US" sz="2000" b="1" dirty="0"/>
              <a:t>What exactly </a:t>
            </a:r>
            <a:r>
              <a:rPr lang="en-US" sz="2000" dirty="0"/>
              <a:t>occurred?</a:t>
            </a:r>
          </a:p>
          <a:p>
            <a:pPr lvl="3"/>
            <a:r>
              <a:rPr lang="en-US" sz="2000" dirty="0"/>
              <a:t>Compliment limited data pool of failure events by analyzing non-failure events (e.g., near misses, failure precursors, or even success data)</a:t>
            </a:r>
          </a:p>
          <a:p>
            <a:pPr lvl="4"/>
            <a:r>
              <a:rPr lang="en-US" sz="2000" b="1" dirty="0"/>
              <a:t>How likely </a:t>
            </a:r>
            <a:r>
              <a:rPr lang="en-US" sz="2000" dirty="0"/>
              <a:t>is it to evolve into a failure? </a:t>
            </a:r>
            <a:r>
              <a:rPr lang="en-US" sz="2000" b="1" dirty="0"/>
              <a:t>How close </a:t>
            </a:r>
            <a:r>
              <a:rPr lang="en-US" sz="2000" dirty="0"/>
              <a:t>is it to a failure?</a:t>
            </a:r>
          </a:p>
          <a:p>
            <a:pPr lvl="3"/>
            <a:r>
              <a:rPr lang="en-US" sz="2000" dirty="0"/>
              <a:t>Support evaluation of applicability of existing data to, e.g., advanced reactors</a:t>
            </a:r>
          </a:p>
          <a:p>
            <a:pPr lvl="4"/>
            <a:r>
              <a:rPr lang="en-US" sz="2000" b="1" dirty="0"/>
              <a:t>How similar </a:t>
            </a:r>
            <a:r>
              <a:rPr lang="en-US" sz="2000" dirty="0"/>
              <a:t>is it to a new situation?</a:t>
            </a:r>
          </a:p>
        </p:txBody>
      </p:sp>
    </p:spTree>
    <p:extLst>
      <p:ext uri="{BB962C8B-B14F-4D97-AF65-F5344CB8AC3E}">
        <p14:creationId xmlns:p14="http://schemas.microsoft.com/office/powerpoint/2010/main" val="2891061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7376040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F29D6B-5D44-4C02-B05D-705AD54913FF}"/>
              </a:ext>
            </a:extLst>
          </p:cNvPr>
          <p:cNvSpPr>
            <a:spLocks noGrp="1"/>
          </p:cNvSpPr>
          <p:nvPr>
            <p:ph type="title"/>
          </p:nvPr>
        </p:nvSpPr>
        <p:spPr/>
        <p:txBody>
          <a:bodyPr/>
          <a:lstStyle/>
          <a:p>
            <a:r>
              <a:rPr lang="en-US" dirty="0"/>
              <a:t>Presentation Outline</a:t>
            </a:r>
          </a:p>
        </p:txBody>
      </p:sp>
      <p:sp>
        <p:nvSpPr>
          <p:cNvPr id="3" name="Content Placeholder 2">
            <a:extLst>
              <a:ext uri="{FF2B5EF4-FFF2-40B4-BE49-F238E27FC236}">
                <a16:creationId xmlns:a16="http://schemas.microsoft.com/office/drawing/2014/main" id="{FB5EEFF2-0206-4695-B58D-7FEBCE04E7CE}"/>
              </a:ext>
            </a:extLst>
          </p:cNvPr>
          <p:cNvSpPr>
            <a:spLocks noGrp="1"/>
          </p:cNvSpPr>
          <p:nvPr>
            <p:ph idx="1"/>
          </p:nvPr>
        </p:nvSpPr>
        <p:spPr>
          <a:xfrm>
            <a:off x="838201" y="1414855"/>
            <a:ext cx="9630102" cy="4884543"/>
          </a:xfrm>
        </p:spPr>
        <p:txBody>
          <a:bodyPr/>
          <a:lstStyle/>
          <a:p>
            <a:r>
              <a:rPr lang="en-US" sz="2400" dirty="0"/>
              <a:t>Background</a:t>
            </a:r>
          </a:p>
          <a:p>
            <a:pPr lvl="1"/>
            <a:r>
              <a:rPr lang="en-US" dirty="0"/>
              <a:t>Nuclear power plant operating experience data sources</a:t>
            </a:r>
          </a:p>
          <a:p>
            <a:r>
              <a:rPr lang="en-US" sz="2400" dirty="0"/>
              <a:t>Research motivation and focus</a:t>
            </a:r>
            <a:endParaRPr lang="en-US" dirty="0"/>
          </a:p>
          <a:p>
            <a:pPr lvl="1"/>
            <a:r>
              <a:rPr lang="en-US" dirty="0"/>
              <a:t>Analyzing free-text operating experience data: Now and future</a:t>
            </a:r>
          </a:p>
          <a:p>
            <a:pPr lvl="1"/>
            <a:r>
              <a:rPr lang="en-US" dirty="0"/>
              <a:t>To develop an automated natural language processing-based tool</a:t>
            </a:r>
          </a:p>
          <a:p>
            <a:r>
              <a:rPr lang="en-US" sz="2400" dirty="0"/>
              <a:t>Research method</a:t>
            </a:r>
          </a:p>
          <a:p>
            <a:pPr lvl="1"/>
            <a:r>
              <a:rPr lang="en-US" dirty="0"/>
              <a:t>Input</a:t>
            </a:r>
          </a:p>
          <a:p>
            <a:pPr lvl="1"/>
            <a:r>
              <a:rPr lang="en-US" dirty="0"/>
              <a:t>Methodological steps</a:t>
            </a:r>
          </a:p>
          <a:p>
            <a:pPr lvl="1"/>
            <a:r>
              <a:rPr lang="en-US" dirty="0"/>
              <a:t>Output</a:t>
            </a:r>
          </a:p>
          <a:p>
            <a:r>
              <a:rPr lang="en-US" sz="2400" dirty="0"/>
              <a:t>Conclusions and next steps</a:t>
            </a:r>
          </a:p>
          <a:p>
            <a:pPr marL="457200" lvl="1" indent="0">
              <a:buNone/>
            </a:pPr>
            <a:endParaRPr lang="en-US" sz="2400" dirty="0">
              <a:solidFill>
                <a:srgbClr val="FF0000"/>
              </a:solidFill>
            </a:endParaRPr>
          </a:p>
        </p:txBody>
      </p:sp>
      <p:sp>
        <p:nvSpPr>
          <p:cNvPr id="4" name="Slide Number Placeholder 3">
            <a:extLst>
              <a:ext uri="{FF2B5EF4-FFF2-40B4-BE49-F238E27FC236}">
                <a16:creationId xmlns:a16="http://schemas.microsoft.com/office/drawing/2014/main" id="{68297D09-C4D2-221E-F523-1CC1317FEE02}"/>
              </a:ext>
            </a:extLst>
          </p:cNvPr>
          <p:cNvSpPr>
            <a:spLocks noGrp="1"/>
          </p:cNvSpPr>
          <p:nvPr>
            <p:ph type="sldNum" sz="quarter" idx="12"/>
          </p:nvPr>
        </p:nvSpPr>
        <p:spPr/>
        <p:txBody>
          <a:bodyPr/>
          <a:lstStyle/>
          <a:p>
            <a:fld id="{82B577FA-F7D9-2C48-919F-F962E3BF952F}" type="slidenum">
              <a:rPr lang="en-US" smtClean="0"/>
              <a:t>2</a:t>
            </a:fld>
            <a:endParaRPr lang="en-US" dirty="0"/>
          </a:p>
        </p:txBody>
      </p:sp>
    </p:spTree>
    <p:extLst>
      <p:ext uri="{BB962C8B-B14F-4D97-AF65-F5344CB8AC3E}">
        <p14:creationId xmlns:p14="http://schemas.microsoft.com/office/powerpoint/2010/main" val="19137203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318A22-E4E9-45C4-8B45-0E0204182354}"/>
              </a:ext>
            </a:extLst>
          </p:cNvPr>
          <p:cNvSpPr>
            <a:spLocks noGrp="1"/>
          </p:cNvSpPr>
          <p:nvPr>
            <p:ph type="title"/>
          </p:nvPr>
        </p:nvSpPr>
        <p:spPr/>
        <p:txBody>
          <a:bodyPr/>
          <a:lstStyle/>
          <a:p>
            <a:r>
              <a:rPr lang="en-US" dirty="0"/>
              <a:t>Background</a:t>
            </a:r>
          </a:p>
        </p:txBody>
      </p:sp>
      <p:sp>
        <p:nvSpPr>
          <p:cNvPr id="3" name="Content Placeholder 2">
            <a:extLst>
              <a:ext uri="{FF2B5EF4-FFF2-40B4-BE49-F238E27FC236}">
                <a16:creationId xmlns:a16="http://schemas.microsoft.com/office/drawing/2014/main" id="{FAAAFE9D-8B47-4EB8-8241-3F8EBECE7A30}"/>
              </a:ext>
            </a:extLst>
          </p:cNvPr>
          <p:cNvSpPr>
            <a:spLocks noGrp="1"/>
          </p:cNvSpPr>
          <p:nvPr>
            <p:ph idx="1"/>
          </p:nvPr>
        </p:nvSpPr>
        <p:spPr>
          <a:xfrm>
            <a:off x="888175" y="1305378"/>
            <a:ext cx="10415649" cy="1172351"/>
          </a:xfrm>
          <a:solidFill>
            <a:schemeClr val="bg1"/>
          </a:solidFill>
        </p:spPr>
        <p:txBody>
          <a:bodyPr/>
          <a:lstStyle/>
          <a:p>
            <a:r>
              <a:rPr lang="en-US" dirty="0"/>
              <a:t>Nuclear power plant operating experience (OpE) data</a:t>
            </a:r>
          </a:p>
          <a:p>
            <a:pPr lvl="1"/>
            <a:r>
              <a:rPr lang="en-US" dirty="0"/>
              <a:t>The data observed and harvested as nuclear power plants operate (including during maintenance activities)</a:t>
            </a:r>
          </a:p>
        </p:txBody>
      </p:sp>
      <p:sp>
        <p:nvSpPr>
          <p:cNvPr id="4" name="Slide Number Placeholder 3">
            <a:extLst>
              <a:ext uri="{FF2B5EF4-FFF2-40B4-BE49-F238E27FC236}">
                <a16:creationId xmlns:a16="http://schemas.microsoft.com/office/drawing/2014/main" id="{3638AD07-23E4-8CF5-704E-7428720C40FA}"/>
              </a:ext>
            </a:extLst>
          </p:cNvPr>
          <p:cNvSpPr>
            <a:spLocks noGrp="1"/>
          </p:cNvSpPr>
          <p:nvPr>
            <p:ph type="sldNum" sz="quarter" idx="12"/>
          </p:nvPr>
        </p:nvSpPr>
        <p:spPr/>
        <p:txBody>
          <a:bodyPr/>
          <a:lstStyle/>
          <a:p>
            <a:fld id="{82B577FA-F7D9-2C48-919F-F962E3BF952F}" type="slidenum">
              <a:rPr lang="en-US" smtClean="0"/>
              <a:t>3</a:t>
            </a:fld>
            <a:endParaRPr lang="en-US"/>
          </a:p>
        </p:txBody>
      </p:sp>
      <p:graphicFrame>
        <p:nvGraphicFramePr>
          <p:cNvPr id="9" name="Object 8">
            <a:extLst>
              <a:ext uri="{FF2B5EF4-FFF2-40B4-BE49-F238E27FC236}">
                <a16:creationId xmlns:a16="http://schemas.microsoft.com/office/drawing/2014/main" id="{ACD28B78-D248-7963-567F-318D81E2535D}"/>
              </a:ext>
            </a:extLst>
          </p:cNvPr>
          <p:cNvGraphicFramePr>
            <a:graphicFrameLocks noChangeAspect="1"/>
          </p:cNvGraphicFramePr>
          <p:nvPr/>
        </p:nvGraphicFramePr>
        <p:xfrm>
          <a:off x="3116524" y="2413621"/>
          <a:ext cx="6058901" cy="3532417"/>
        </p:xfrm>
        <a:graphic>
          <a:graphicData uri="http://schemas.openxmlformats.org/presentationml/2006/ole">
            <mc:AlternateContent xmlns:mc="http://schemas.openxmlformats.org/markup-compatibility/2006">
              <mc:Choice xmlns:v="urn:schemas-microsoft-com:vml" Requires="v">
                <p:oleObj spid="_x0000_s2082" name="Visio" r:id="rId4" imgW="4983267" imgH="2925750" progId="Visio.Drawing.15">
                  <p:embed/>
                </p:oleObj>
              </mc:Choice>
              <mc:Fallback>
                <p:oleObj name="Visio" r:id="rId4" imgW="4983267" imgH="2925750" progId="Visio.Drawing.15">
                  <p:embed/>
                  <p:pic>
                    <p:nvPicPr>
                      <p:cNvPr id="9" name="Object 8">
                        <a:extLst>
                          <a:ext uri="{FF2B5EF4-FFF2-40B4-BE49-F238E27FC236}">
                            <a16:creationId xmlns:a16="http://schemas.microsoft.com/office/drawing/2014/main" id="{ACD28B78-D248-7963-567F-318D81E2535D}"/>
                          </a:ext>
                        </a:extLst>
                      </p:cNvPr>
                      <p:cNvPicPr>
                        <a:picLocks noChangeAspect="1" noChangeArrowheads="1"/>
                      </p:cNvPicPr>
                      <p:nvPr/>
                    </p:nvPicPr>
                    <p:blipFill>
                      <a:blip r:embed="rId5"/>
                      <a:srcRect/>
                      <a:stretch>
                        <a:fillRect/>
                      </a:stretch>
                    </p:blipFill>
                    <p:spPr bwMode="auto">
                      <a:xfrm>
                        <a:off x="3116524" y="2413621"/>
                        <a:ext cx="6058901" cy="3532417"/>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354FCD60-29AF-6720-DD0D-390E53D3A724}"/>
              </a:ext>
            </a:extLst>
          </p:cNvPr>
          <p:cNvSpPr txBox="1"/>
          <p:nvPr/>
        </p:nvSpPr>
        <p:spPr>
          <a:xfrm>
            <a:off x="502259" y="6210670"/>
            <a:ext cx="11287432" cy="584775"/>
          </a:xfrm>
          <a:prstGeom prst="rect">
            <a:avLst/>
          </a:prstGeom>
          <a:solidFill>
            <a:schemeClr val="bg1"/>
          </a:solidFill>
          <a:ln>
            <a:solidFill>
              <a:schemeClr val="tx1"/>
            </a:solidFill>
          </a:ln>
        </p:spPr>
        <p:txBody>
          <a:bodyPr wrap="square" rtlCol="0">
            <a:spAutoFit/>
          </a:bodyPr>
          <a:lstStyle/>
          <a:p>
            <a:r>
              <a:rPr lang="en-US" sz="1600" dirty="0"/>
              <a:t>Ma et al. (2022) Exploring Advanced Computational Tools and Techniques with Artificial Intelligence and Machine Learning in Operating Nuclear Plants, NUREG/CR-7294, INL/EXT-21-61117. U.S. Nuclear Regulatory Commission.</a:t>
            </a:r>
          </a:p>
        </p:txBody>
      </p:sp>
      <p:sp>
        <p:nvSpPr>
          <p:cNvPr id="11" name="Oval 10">
            <a:extLst>
              <a:ext uri="{FF2B5EF4-FFF2-40B4-BE49-F238E27FC236}">
                <a16:creationId xmlns:a16="http://schemas.microsoft.com/office/drawing/2014/main" id="{C49DE0F2-F302-D8F3-FB9C-E9F2471DFEC3}"/>
              </a:ext>
            </a:extLst>
          </p:cNvPr>
          <p:cNvSpPr/>
          <p:nvPr/>
        </p:nvSpPr>
        <p:spPr>
          <a:xfrm>
            <a:off x="2903974" y="5044276"/>
            <a:ext cx="1789946" cy="101533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894154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318A22-E4E9-45C4-8B45-0E0204182354}"/>
              </a:ext>
            </a:extLst>
          </p:cNvPr>
          <p:cNvSpPr>
            <a:spLocks noGrp="1"/>
          </p:cNvSpPr>
          <p:nvPr>
            <p:ph type="title"/>
          </p:nvPr>
        </p:nvSpPr>
        <p:spPr/>
        <p:txBody>
          <a:bodyPr/>
          <a:lstStyle/>
          <a:p>
            <a:r>
              <a:rPr lang="en-US" dirty="0"/>
              <a:t>Background (cont.)</a:t>
            </a:r>
          </a:p>
        </p:txBody>
      </p:sp>
      <p:sp>
        <p:nvSpPr>
          <p:cNvPr id="4" name="Slide Number Placeholder 3">
            <a:extLst>
              <a:ext uri="{FF2B5EF4-FFF2-40B4-BE49-F238E27FC236}">
                <a16:creationId xmlns:a16="http://schemas.microsoft.com/office/drawing/2014/main" id="{3638AD07-23E4-8CF5-704E-7428720C40FA}"/>
              </a:ext>
            </a:extLst>
          </p:cNvPr>
          <p:cNvSpPr>
            <a:spLocks noGrp="1"/>
          </p:cNvSpPr>
          <p:nvPr>
            <p:ph type="sldNum" sz="quarter" idx="12"/>
          </p:nvPr>
        </p:nvSpPr>
        <p:spPr/>
        <p:txBody>
          <a:bodyPr/>
          <a:lstStyle/>
          <a:p>
            <a:fld id="{82B577FA-F7D9-2C48-919F-F962E3BF952F}" type="slidenum">
              <a:rPr lang="en-US" smtClean="0"/>
              <a:t>4</a:t>
            </a:fld>
            <a:endParaRPr lang="en-US"/>
          </a:p>
        </p:txBody>
      </p:sp>
      <p:sp>
        <p:nvSpPr>
          <p:cNvPr id="10" name="TextBox 9">
            <a:extLst>
              <a:ext uri="{FF2B5EF4-FFF2-40B4-BE49-F238E27FC236}">
                <a16:creationId xmlns:a16="http://schemas.microsoft.com/office/drawing/2014/main" id="{354FCD60-29AF-6720-DD0D-390E53D3A724}"/>
              </a:ext>
            </a:extLst>
          </p:cNvPr>
          <p:cNvSpPr txBox="1"/>
          <p:nvPr/>
        </p:nvSpPr>
        <p:spPr>
          <a:xfrm>
            <a:off x="502259" y="6210670"/>
            <a:ext cx="11287432" cy="584775"/>
          </a:xfrm>
          <a:prstGeom prst="rect">
            <a:avLst/>
          </a:prstGeom>
          <a:solidFill>
            <a:schemeClr val="bg1"/>
          </a:solidFill>
          <a:ln>
            <a:solidFill>
              <a:schemeClr val="tx1"/>
            </a:solidFill>
          </a:ln>
        </p:spPr>
        <p:txBody>
          <a:bodyPr wrap="square" rtlCol="0">
            <a:spAutoFit/>
          </a:bodyPr>
          <a:lstStyle/>
          <a:p>
            <a:r>
              <a:rPr lang="en-US" sz="1600" dirty="0"/>
              <a:t>Ma et al. (2022) Exploring Advanced Computational Tools and Techniques with Artificial Intelligence and Machine Learning in Operating Nuclear Plants, NUREG/CR-7294, INL/EXT-21-61117. U.S. Nuclear Regulatory Commission.</a:t>
            </a:r>
          </a:p>
        </p:txBody>
      </p:sp>
      <p:graphicFrame>
        <p:nvGraphicFramePr>
          <p:cNvPr id="12" name="Diagram 11">
            <a:extLst>
              <a:ext uri="{FF2B5EF4-FFF2-40B4-BE49-F238E27FC236}">
                <a16:creationId xmlns:a16="http://schemas.microsoft.com/office/drawing/2014/main" id="{6087DA04-472E-DB12-D168-C7131B65AC06}"/>
              </a:ext>
            </a:extLst>
          </p:cNvPr>
          <p:cNvGraphicFramePr/>
          <p:nvPr>
            <p:extLst>
              <p:ext uri="{D42A27DB-BD31-4B8C-83A1-F6EECF244321}">
                <p14:modId xmlns:p14="http://schemas.microsoft.com/office/powerpoint/2010/main" val="1232682860"/>
              </p:ext>
            </p:extLst>
          </p:nvPr>
        </p:nvGraphicFramePr>
        <p:xfrm>
          <a:off x="-1145321" y="1077818"/>
          <a:ext cx="9535390" cy="493255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3" name="Content Placeholder 2">
            <a:extLst>
              <a:ext uri="{FF2B5EF4-FFF2-40B4-BE49-F238E27FC236}">
                <a16:creationId xmlns:a16="http://schemas.microsoft.com/office/drawing/2014/main" id="{6A5E1616-CB57-6AB6-0A19-5FFC0C5AA3A4}"/>
              </a:ext>
            </a:extLst>
          </p:cNvPr>
          <p:cNvSpPr>
            <a:spLocks noGrp="1"/>
          </p:cNvSpPr>
          <p:nvPr>
            <p:ph idx="1"/>
          </p:nvPr>
        </p:nvSpPr>
        <p:spPr>
          <a:xfrm>
            <a:off x="7049313" y="1567398"/>
            <a:ext cx="4899408" cy="3798421"/>
          </a:xfrm>
          <a:solidFill>
            <a:schemeClr val="bg1"/>
          </a:solidFill>
        </p:spPr>
        <p:txBody>
          <a:bodyPr/>
          <a:lstStyle/>
          <a:p>
            <a:r>
              <a:rPr lang="en-US" dirty="0"/>
              <a:t>Nuclear power plant OpE data can be further categorized using multiple characteristics including:</a:t>
            </a:r>
          </a:p>
          <a:p>
            <a:pPr lvl="1"/>
            <a:r>
              <a:rPr lang="en-US" dirty="0"/>
              <a:t>Data (or file) format</a:t>
            </a:r>
          </a:p>
          <a:p>
            <a:pPr lvl="2"/>
            <a:r>
              <a:rPr lang="en-US" dirty="0"/>
              <a:t>e.g., </a:t>
            </a:r>
            <a:r>
              <a:rPr lang="en-US" dirty="0">
                <a:solidFill>
                  <a:srgbClr val="FF0000"/>
                </a:solidFill>
              </a:rPr>
              <a:t>free-text data</a:t>
            </a:r>
          </a:p>
          <a:p>
            <a:pPr lvl="1"/>
            <a:r>
              <a:rPr lang="en-US" dirty="0"/>
              <a:t>Data structure</a:t>
            </a:r>
          </a:p>
          <a:p>
            <a:pPr lvl="1"/>
            <a:r>
              <a:rPr lang="en-US" dirty="0"/>
              <a:t>Data velocity</a:t>
            </a:r>
          </a:p>
          <a:p>
            <a:pPr lvl="1"/>
            <a:r>
              <a:rPr lang="en-US" dirty="0"/>
              <a:t>Data accessibility</a:t>
            </a:r>
          </a:p>
          <a:p>
            <a:pPr lvl="1"/>
            <a:r>
              <a:rPr lang="en-US" dirty="0"/>
              <a:t>Relevancy to probabilistic risk assessment (PRA)</a:t>
            </a:r>
          </a:p>
        </p:txBody>
      </p:sp>
    </p:spTree>
    <p:extLst>
      <p:ext uri="{BB962C8B-B14F-4D97-AF65-F5344CB8AC3E}">
        <p14:creationId xmlns:p14="http://schemas.microsoft.com/office/powerpoint/2010/main" val="19637380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318A22-E4E9-45C4-8B45-0E0204182354}"/>
              </a:ext>
            </a:extLst>
          </p:cNvPr>
          <p:cNvSpPr>
            <a:spLocks noGrp="1"/>
          </p:cNvSpPr>
          <p:nvPr>
            <p:ph type="title"/>
          </p:nvPr>
        </p:nvSpPr>
        <p:spPr>
          <a:xfrm>
            <a:off x="938151" y="394218"/>
            <a:ext cx="10415648" cy="1008797"/>
          </a:xfrm>
        </p:spPr>
        <p:txBody>
          <a:bodyPr/>
          <a:lstStyle/>
          <a:p>
            <a:r>
              <a:rPr lang="en-US" dirty="0"/>
              <a:t>Research Focus and Motivation</a:t>
            </a:r>
          </a:p>
        </p:txBody>
      </p:sp>
      <p:sp>
        <p:nvSpPr>
          <p:cNvPr id="3" name="Content Placeholder 2">
            <a:extLst>
              <a:ext uri="{FF2B5EF4-FFF2-40B4-BE49-F238E27FC236}">
                <a16:creationId xmlns:a16="http://schemas.microsoft.com/office/drawing/2014/main" id="{FAAAFE9D-8B47-4EB8-8241-3F8EBECE7A30}"/>
              </a:ext>
            </a:extLst>
          </p:cNvPr>
          <p:cNvSpPr>
            <a:spLocks noGrp="1"/>
          </p:cNvSpPr>
          <p:nvPr>
            <p:ph idx="1"/>
          </p:nvPr>
        </p:nvSpPr>
        <p:spPr>
          <a:xfrm>
            <a:off x="655327" y="1062632"/>
            <a:ext cx="11377346" cy="3524459"/>
          </a:xfrm>
          <a:solidFill>
            <a:schemeClr val="bg1"/>
          </a:solidFill>
        </p:spPr>
        <p:txBody>
          <a:bodyPr/>
          <a:lstStyle/>
          <a:p>
            <a:r>
              <a:rPr lang="en-US" dirty="0"/>
              <a:t>Analyzing free-text OpE data for risk model parameter estimates</a:t>
            </a:r>
          </a:p>
          <a:p>
            <a:pPr lvl="1"/>
            <a:r>
              <a:rPr lang="en-US" b="1" dirty="0"/>
              <a:t>What we are doing now</a:t>
            </a:r>
          </a:p>
          <a:p>
            <a:pPr lvl="2"/>
            <a:r>
              <a:rPr lang="en-US" sz="2000" dirty="0"/>
              <a:t>Part of U.S. nuclear industry OpE data are stored and coded by Nuclear Regulatory Commission (NRC) and Idaho National Laboratory (INL) in the NRC Reactor Operational Experience Results and Database (</a:t>
            </a:r>
            <a:r>
              <a:rPr lang="en-US" sz="2000" dirty="0">
                <a:hlinkClick r:id="rId3"/>
              </a:rPr>
              <a:t>https://nrcoe.inl.gov/ParamEstSpar/</a:t>
            </a:r>
            <a:r>
              <a:rPr lang="en-US" sz="2000" dirty="0"/>
              <a:t>) to update and maintain parameter estimates for standardized plant analysis risk (SPAR) models</a:t>
            </a:r>
          </a:p>
          <a:p>
            <a:pPr lvl="1"/>
            <a:r>
              <a:rPr lang="en-US" b="1" dirty="0"/>
              <a:t>Current challenges</a:t>
            </a:r>
          </a:p>
          <a:p>
            <a:pPr lvl="2"/>
            <a:r>
              <a:rPr lang="en-US" sz="2000" dirty="0"/>
              <a:t>“Iceberg”</a:t>
            </a:r>
          </a:p>
          <a:p>
            <a:pPr lvl="2"/>
            <a:r>
              <a:rPr lang="en-US" sz="2000" dirty="0"/>
              <a:t>“Cherry-picking”</a:t>
            </a:r>
          </a:p>
          <a:p>
            <a:pPr lvl="2"/>
            <a:r>
              <a:rPr lang="en-US" sz="2000" dirty="0"/>
              <a:t>Small number of observed failures (i.e., </a:t>
            </a:r>
            <a:r>
              <a:rPr lang="en-US" sz="2000" i="1" dirty="0"/>
              <a:t>n</a:t>
            </a:r>
            <a:r>
              <a:rPr lang="en-US" sz="2000" dirty="0"/>
              <a:t> values)</a:t>
            </a:r>
          </a:p>
          <a:p>
            <a:pPr lvl="2"/>
            <a:r>
              <a:rPr lang="en-US" sz="2000" dirty="0"/>
              <a:t>Difficulty to justify and generalize data applications, e.g., to advanced reactors</a:t>
            </a:r>
          </a:p>
          <a:p>
            <a:pPr lvl="2"/>
            <a:endParaRPr lang="en-US" sz="2000" dirty="0"/>
          </a:p>
        </p:txBody>
      </p:sp>
      <p:sp>
        <p:nvSpPr>
          <p:cNvPr id="4" name="Slide Number Placeholder 3">
            <a:extLst>
              <a:ext uri="{FF2B5EF4-FFF2-40B4-BE49-F238E27FC236}">
                <a16:creationId xmlns:a16="http://schemas.microsoft.com/office/drawing/2014/main" id="{3638AD07-23E4-8CF5-704E-7428720C40FA}"/>
              </a:ext>
            </a:extLst>
          </p:cNvPr>
          <p:cNvSpPr>
            <a:spLocks noGrp="1"/>
          </p:cNvSpPr>
          <p:nvPr>
            <p:ph type="sldNum" sz="quarter" idx="12"/>
          </p:nvPr>
        </p:nvSpPr>
        <p:spPr/>
        <p:txBody>
          <a:bodyPr/>
          <a:lstStyle/>
          <a:p>
            <a:fld id="{82B577FA-F7D9-2C48-919F-F962E3BF952F}" type="slidenum">
              <a:rPr lang="en-US" smtClean="0"/>
              <a:t>5</a:t>
            </a:fld>
            <a:endParaRPr lang="en-US"/>
          </a:p>
        </p:txBody>
      </p:sp>
      <p:sp>
        <p:nvSpPr>
          <p:cNvPr id="5" name="Oval 4">
            <a:extLst>
              <a:ext uri="{FF2B5EF4-FFF2-40B4-BE49-F238E27FC236}">
                <a16:creationId xmlns:a16="http://schemas.microsoft.com/office/drawing/2014/main" id="{465555E7-C5FD-6E61-DE79-FA0B21778634}"/>
              </a:ext>
            </a:extLst>
          </p:cNvPr>
          <p:cNvSpPr/>
          <p:nvPr/>
        </p:nvSpPr>
        <p:spPr>
          <a:xfrm>
            <a:off x="1071483" y="5166182"/>
            <a:ext cx="1615599" cy="932154"/>
          </a:xfrm>
          <a:prstGeom prst="ellipse">
            <a:avLst/>
          </a:prstGeom>
          <a:ln>
            <a:solidFill>
              <a:schemeClr val="tx2"/>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a:t>An event record</a:t>
            </a:r>
          </a:p>
        </p:txBody>
      </p:sp>
      <p:sp>
        <p:nvSpPr>
          <p:cNvPr id="6" name="Rectangle: Rounded Corners 5">
            <a:extLst>
              <a:ext uri="{FF2B5EF4-FFF2-40B4-BE49-F238E27FC236}">
                <a16:creationId xmlns:a16="http://schemas.microsoft.com/office/drawing/2014/main" id="{130FBDC4-354E-33BA-0B41-D507B845B365}"/>
              </a:ext>
            </a:extLst>
          </p:cNvPr>
          <p:cNvSpPr/>
          <p:nvPr/>
        </p:nvSpPr>
        <p:spPr>
          <a:xfrm>
            <a:off x="6585743" y="4739506"/>
            <a:ext cx="1238068" cy="574069"/>
          </a:xfrm>
          <a:prstGeom prst="roundRect">
            <a:avLst/>
          </a:prstGeom>
          <a:ln>
            <a:solidFill>
              <a:schemeClr val="tx2"/>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a:solidFill>
                  <a:srgbClr val="FF0000"/>
                </a:solidFill>
              </a:rPr>
              <a:t>Failure</a:t>
            </a:r>
          </a:p>
        </p:txBody>
      </p:sp>
      <p:sp>
        <p:nvSpPr>
          <p:cNvPr id="7" name="Rectangle: Rounded Corners 6">
            <a:extLst>
              <a:ext uri="{FF2B5EF4-FFF2-40B4-BE49-F238E27FC236}">
                <a16:creationId xmlns:a16="http://schemas.microsoft.com/office/drawing/2014/main" id="{21C5491F-A08C-21DB-A11B-0C8E6E7D136A}"/>
              </a:ext>
            </a:extLst>
          </p:cNvPr>
          <p:cNvSpPr/>
          <p:nvPr/>
        </p:nvSpPr>
        <p:spPr>
          <a:xfrm>
            <a:off x="6585744" y="5892645"/>
            <a:ext cx="1238068" cy="574069"/>
          </a:xfrm>
          <a:prstGeom prst="roundRect">
            <a:avLst/>
          </a:prstGeom>
          <a:ln>
            <a:solidFill>
              <a:schemeClr val="tx2"/>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a:solidFill>
                  <a:srgbClr val="7030A0"/>
                </a:solidFill>
              </a:rPr>
              <a:t>Not Failure</a:t>
            </a:r>
          </a:p>
        </p:txBody>
      </p:sp>
      <p:sp>
        <p:nvSpPr>
          <p:cNvPr id="8" name="Flowchart: Decision 7">
            <a:extLst>
              <a:ext uri="{FF2B5EF4-FFF2-40B4-BE49-F238E27FC236}">
                <a16:creationId xmlns:a16="http://schemas.microsoft.com/office/drawing/2014/main" id="{B7A9EF5C-0CA6-1E3D-99D0-3F60D6FDAAA9}"/>
              </a:ext>
            </a:extLst>
          </p:cNvPr>
          <p:cNvSpPr/>
          <p:nvPr/>
        </p:nvSpPr>
        <p:spPr>
          <a:xfrm>
            <a:off x="3071870" y="5238014"/>
            <a:ext cx="3316972" cy="788490"/>
          </a:xfrm>
          <a:prstGeom prst="flowChartDecision">
            <a:avLst/>
          </a:prstGeom>
          <a:ln>
            <a:solidFill>
              <a:schemeClr val="tx2"/>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a:solidFill>
                  <a:schemeClr val="tx1"/>
                </a:solidFill>
              </a:rPr>
              <a:t>Categorization</a:t>
            </a:r>
          </a:p>
          <a:p>
            <a:pPr algn="ctr"/>
            <a:r>
              <a:rPr lang="en-US" altLang="zh-CN" dirty="0">
                <a:solidFill>
                  <a:schemeClr val="tx1"/>
                </a:solidFill>
              </a:rPr>
              <a:t>(by experts)</a:t>
            </a:r>
            <a:endParaRPr lang="zh-CN" altLang="en-US" dirty="0">
              <a:solidFill>
                <a:schemeClr val="tx1"/>
              </a:solidFill>
            </a:endParaRPr>
          </a:p>
        </p:txBody>
      </p:sp>
      <p:cxnSp>
        <p:nvCxnSpPr>
          <p:cNvPr id="9" name="Straight Arrow Connector 8">
            <a:extLst>
              <a:ext uri="{FF2B5EF4-FFF2-40B4-BE49-F238E27FC236}">
                <a16:creationId xmlns:a16="http://schemas.microsoft.com/office/drawing/2014/main" id="{2153BBEC-2A9E-B01D-42E4-002BA47169C1}"/>
              </a:ext>
            </a:extLst>
          </p:cNvPr>
          <p:cNvCxnSpPr>
            <a:cxnSpLocks/>
            <a:stCxn id="5" idx="6"/>
            <a:endCxn id="8" idx="1"/>
          </p:cNvCxnSpPr>
          <p:nvPr/>
        </p:nvCxnSpPr>
        <p:spPr>
          <a:xfrm>
            <a:off x="2687082" y="5632259"/>
            <a:ext cx="384788" cy="0"/>
          </a:xfrm>
          <a:prstGeom prst="straightConnector1">
            <a:avLst/>
          </a:prstGeom>
          <a:ln w="9525">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0" name="Connector: Elbow 9">
            <a:extLst>
              <a:ext uri="{FF2B5EF4-FFF2-40B4-BE49-F238E27FC236}">
                <a16:creationId xmlns:a16="http://schemas.microsoft.com/office/drawing/2014/main" id="{6055EF28-6CC6-B492-4EDD-08F37F91CE64}"/>
              </a:ext>
            </a:extLst>
          </p:cNvPr>
          <p:cNvCxnSpPr>
            <a:cxnSpLocks/>
            <a:stCxn id="8" idx="0"/>
            <a:endCxn id="6" idx="1"/>
          </p:cNvCxnSpPr>
          <p:nvPr/>
        </p:nvCxnSpPr>
        <p:spPr>
          <a:xfrm rot="5400000" flipH="1" flipV="1">
            <a:off x="5552313" y="4204585"/>
            <a:ext cx="211473" cy="1855387"/>
          </a:xfrm>
          <a:prstGeom prst="bentConnector2">
            <a:avLst/>
          </a:prstGeom>
          <a:ln w="9525">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1" name="Connector: Elbow 10">
            <a:extLst>
              <a:ext uri="{FF2B5EF4-FFF2-40B4-BE49-F238E27FC236}">
                <a16:creationId xmlns:a16="http://schemas.microsoft.com/office/drawing/2014/main" id="{66CF9272-C487-F07C-4325-E14109226053}"/>
              </a:ext>
            </a:extLst>
          </p:cNvPr>
          <p:cNvCxnSpPr>
            <a:cxnSpLocks/>
            <a:stCxn id="8" idx="2"/>
            <a:endCxn id="7" idx="1"/>
          </p:cNvCxnSpPr>
          <p:nvPr/>
        </p:nvCxnSpPr>
        <p:spPr>
          <a:xfrm rot="16200000" flipH="1">
            <a:off x="5581462" y="5175398"/>
            <a:ext cx="153176" cy="1855388"/>
          </a:xfrm>
          <a:prstGeom prst="bentConnector2">
            <a:avLst/>
          </a:prstGeom>
          <a:ln w="9525">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2" name="Connector: Elbow 11">
            <a:extLst>
              <a:ext uri="{FF2B5EF4-FFF2-40B4-BE49-F238E27FC236}">
                <a16:creationId xmlns:a16="http://schemas.microsoft.com/office/drawing/2014/main" id="{F3B8BB89-BE15-506D-C5EA-40A2011C45C1}"/>
              </a:ext>
            </a:extLst>
          </p:cNvPr>
          <p:cNvCxnSpPr>
            <a:cxnSpLocks/>
            <a:stCxn id="6" idx="3"/>
          </p:cNvCxnSpPr>
          <p:nvPr/>
        </p:nvCxnSpPr>
        <p:spPr>
          <a:xfrm>
            <a:off x="7823811" y="5026541"/>
            <a:ext cx="2586424" cy="202256"/>
          </a:xfrm>
          <a:prstGeom prst="bentConnector2">
            <a:avLst/>
          </a:prstGeom>
          <a:ln w="9525">
            <a:solidFill>
              <a:schemeClr val="tx2"/>
            </a:solidFill>
            <a:tailEnd type="triangle"/>
          </a:ln>
        </p:spPr>
        <p:style>
          <a:lnRef idx="1">
            <a:schemeClr val="accent1"/>
          </a:lnRef>
          <a:fillRef idx="0">
            <a:schemeClr val="accent1"/>
          </a:fillRef>
          <a:effectRef idx="0">
            <a:schemeClr val="accent1"/>
          </a:effectRef>
          <a:fontRef idx="minor">
            <a:schemeClr val="tx1"/>
          </a:fontRef>
        </p:style>
      </p:cxnSp>
      <p:cxnSp>
        <p:nvCxnSpPr>
          <p:cNvPr id="13" name="Connector: Elbow 12">
            <a:extLst>
              <a:ext uri="{FF2B5EF4-FFF2-40B4-BE49-F238E27FC236}">
                <a16:creationId xmlns:a16="http://schemas.microsoft.com/office/drawing/2014/main" id="{641EE885-0E2D-3E40-699A-55A3EE980719}"/>
              </a:ext>
            </a:extLst>
          </p:cNvPr>
          <p:cNvCxnSpPr>
            <a:cxnSpLocks/>
            <a:stCxn id="7" idx="3"/>
          </p:cNvCxnSpPr>
          <p:nvPr/>
        </p:nvCxnSpPr>
        <p:spPr>
          <a:xfrm flipV="1">
            <a:off x="7823812" y="5963802"/>
            <a:ext cx="2586423" cy="215878"/>
          </a:xfrm>
          <a:prstGeom prst="bentConnector2">
            <a:avLst/>
          </a:prstGeom>
          <a:ln w="9525">
            <a:solidFill>
              <a:schemeClr val="tx2"/>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14" name="TextBox 13">
                <a:extLst>
                  <a:ext uri="{FF2B5EF4-FFF2-40B4-BE49-F238E27FC236}">
                    <a16:creationId xmlns:a16="http://schemas.microsoft.com/office/drawing/2014/main" id="{171B7F2F-3D57-618C-D028-6F4409309732}"/>
                  </a:ext>
                </a:extLst>
              </p:cNvPr>
              <p:cNvSpPr txBox="1"/>
              <p:nvPr/>
            </p:nvSpPr>
            <p:spPr>
              <a:xfrm>
                <a:off x="8869246" y="5181718"/>
                <a:ext cx="2484553" cy="79034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𝑝</m:t>
                      </m:r>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r>
                            <a:rPr lang="en-US" sz="2400" b="0" i="1" smtClean="0">
                              <a:solidFill>
                                <a:srgbClr val="FF0000"/>
                              </a:solidFill>
                              <a:latin typeface="Cambria Math" panose="02040503050406030204" pitchFamily="18" charset="0"/>
                            </a:rPr>
                            <m:t>𝑛</m:t>
                          </m:r>
                        </m:num>
                        <m:den>
                          <m:r>
                            <a:rPr lang="en-US" sz="2400" b="0" i="1" smtClean="0">
                              <a:solidFill>
                                <a:srgbClr val="FF0000"/>
                              </a:solidFill>
                              <a:latin typeface="Cambria Math" panose="02040503050406030204" pitchFamily="18" charset="0"/>
                            </a:rPr>
                            <m:t>𝑛</m:t>
                          </m:r>
                          <m:r>
                            <a:rPr lang="en-US" sz="2400" b="0" i="1" smtClean="0">
                              <a:latin typeface="Cambria Math" panose="02040503050406030204" pitchFamily="18" charset="0"/>
                            </a:rPr>
                            <m:t>+</m:t>
                          </m:r>
                          <m:r>
                            <a:rPr lang="en-US" sz="2400" b="0" i="1" smtClean="0">
                              <a:solidFill>
                                <a:schemeClr val="tx1"/>
                              </a:solidFill>
                              <a:latin typeface="Cambria Math" panose="02040503050406030204" pitchFamily="18" charset="0"/>
                            </a:rPr>
                            <m:t>(</m:t>
                          </m:r>
                          <m:r>
                            <a:rPr lang="en-US" sz="2400" b="0" i="1" smtClean="0">
                              <a:solidFill>
                                <a:srgbClr val="7030A0"/>
                              </a:solidFill>
                              <a:latin typeface="Cambria Math" panose="02040503050406030204" pitchFamily="18" charset="0"/>
                            </a:rPr>
                            <m:t>𝑁</m:t>
                          </m:r>
                          <m:r>
                            <a:rPr lang="en-US" sz="2400" b="0" i="1" smtClean="0">
                              <a:solidFill>
                                <a:srgbClr val="7030A0"/>
                              </a:solidFill>
                              <a:latin typeface="Cambria Math" panose="02040503050406030204" pitchFamily="18" charset="0"/>
                            </a:rPr>
                            <m:t>−</m:t>
                          </m:r>
                          <m:r>
                            <a:rPr lang="en-US" sz="2400" b="0" i="1" smtClean="0">
                              <a:solidFill>
                                <a:srgbClr val="7030A0"/>
                              </a:solidFill>
                              <a:latin typeface="Cambria Math" panose="02040503050406030204" pitchFamily="18" charset="0"/>
                            </a:rPr>
                            <m:t>𝑛</m:t>
                          </m:r>
                          <m:r>
                            <a:rPr lang="en-US" sz="2400" b="0" i="1" smtClean="0">
                              <a:latin typeface="Cambria Math" panose="02040503050406030204" pitchFamily="18" charset="0"/>
                            </a:rPr>
                            <m:t>)</m:t>
                          </m:r>
                        </m:den>
                      </m:f>
                    </m:oMath>
                  </m:oMathPara>
                </a14:m>
                <a:endParaRPr lang="en-US" sz="2400" dirty="0"/>
              </a:p>
            </p:txBody>
          </p:sp>
        </mc:Choice>
        <mc:Fallback>
          <p:sp>
            <p:nvSpPr>
              <p:cNvPr id="14" name="TextBox 13">
                <a:extLst>
                  <a:ext uri="{FF2B5EF4-FFF2-40B4-BE49-F238E27FC236}">
                    <a16:creationId xmlns:a16="http://schemas.microsoft.com/office/drawing/2014/main" id="{171B7F2F-3D57-618C-D028-6F4409309732}"/>
                  </a:ext>
                </a:extLst>
              </p:cNvPr>
              <p:cNvSpPr txBox="1">
                <a:spLocks noRot="1" noChangeAspect="1" noMove="1" noResize="1" noEditPoints="1" noAdjustHandles="1" noChangeArrowheads="1" noChangeShapeType="1" noTextEdit="1"/>
              </p:cNvSpPr>
              <p:nvPr/>
            </p:nvSpPr>
            <p:spPr>
              <a:xfrm>
                <a:off x="8869246" y="5181718"/>
                <a:ext cx="2484553" cy="790345"/>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3251154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AAAFE9D-8B47-4EB8-8241-3F8EBECE7A30}"/>
              </a:ext>
            </a:extLst>
          </p:cNvPr>
          <p:cNvSpPr>
            <a:spLocks noGrp="1"/>
          </p:cNvSpPr>
          <p:nvPr>
            <p:ph idx="1"/>
          </p:nvPr>
        </p:nvSpPr>
        <p:spPr>
          <a:xfrm>
            <a:off x="494062" y="1225866"/>
            <a:ext cx="11303825" cy="2044108"/>
          </a:xfrm>
          <a:solidFill>
            <a:schemeClr val="bg1"/>
          </a:solidFill>
        </p:spPr>
        <p:txBody>
          <a:bodyPr/>
          <a:lstStyle/>
          <a:p>
            <a:r>
              <a:rPr lang="en-US" dirty="0"/>
              <a:t>Analyzing free-text OpE data for risk model parameter estimates</a:t>
            </a:r>
          </a:p>
          <a:p>
            <a:pPr lvl="1"/>
            <a:r>
              <a:rPr lang="en-US" b="1" dirty="0"/>
              <a:t>What we might consider to do in future</a:t>
            </a:r>
          </a:p>
          <a:p>
            <a:pPr lvl="2"/>
            <a:r>
              <a:rPr lang="en-US" sz="2000" dirty="0"/>
              <a:t>By leveraging advanced techniques and tools such as natural language processing (NLP)</a:t>
            </a:r>
          </a:p>
          <a:p>
            <a:pPr lvl="1"/>
            <a:r>
              <a:rPr lang="en-US" b="1" dirty="0"/>
              <a:t>Research focus of this study</a:t>
            </a:r>
          </a:p>
          <a:p>
            <a:pPr lvl="2"/>
            <a:r>
              <a:rPr lang="en-US" sz="2000" dirty="0"/>
              <a:t>To develop a fully automated NLP tool to analyze free-text event report</a:t>
            </a:r>
          </a:p>
        </p:txBody>
      </p:sp>
      <p:sp>
        <p:nvSpPr>
          <p:cNvPr id="4" name="Slide Number Placeholder 3">
            <a:extLst>
              <a:ext uri="{FF2B5EF4-FFF2-40B4-BE49-F238E27FC236}">
                <a16:creationId xmlns:a16="http://schemas.microsoft.com/office/drawing/2014/main" id="{3638AD07-23E4-8CF5-704E-7428720C40FA}"/>
              </a:ext>
            </a:extLst>
          </p:cNvPr>
          <p:cNvSpPr>
            <a:spLocks noGrp="1"/>
          </p:cNvSpPr>
          <p:nvPr>
            <p:ph type="sldNum" sz="quarter" idx="12"/>
          </p:nvPr>
        </p:nvSpPr>
        <p:spPr/>
        <p:txBody>
          <a:bodyPr/>
          <a:lstStyle/>
          <a:p>
            <a:fld id="{82B577FA-F7D9-2C48-919F-F962E3BF952F}" type="slidenum">
              <a:rPr lang="en-US" smtClean="0"/>
              <a:t>6</a:t>
            </a:fld>
            <a:endParaRPr lang="en-US"/>
          </a:p>
        </p:txBody>
      </p:sp>
      <p:pic>
        <p:nvPicPr>
          <p:cNvPr id="20" name="Picture 19" descr="Text&#10;&#10;Description automatically generated">
            <a:extLst>
              <a:ext uri="{FF2B5EF4-FFF2-40B4-BE49-F238E27FC236}">
                <a16:creationId xmlns:a16="http://schemas.microsoft.com/office/drawing/2014/main" id="{B1B2127F-1748-B55C-E2B6-209C343ED6CD}"/>
              </a:ext>
            </a:extLst>
          </p:cNvPr>
          <p:cNvPicPr>
            <a:picLocks noChangeAspect="1"/>
          </p:cNvPicPr>
          <p:nvPr/>
        </p:nvPicPr>
        <p:blipFill rotWithShape="1">
          <a:blip r:embed="rId3"/>
          <a:srcRect l="4007" t="2580" r="1785"/>
          <a:stretch/>
        </p:blipFill>
        <p:spPr>
          <a:xfrm>
            <a:off x="1489854" y="3130827"/>
            <a:ext cx="2430655" cy="3257652"/>
          </a:xfrm>
          <a:prstGeom prst="rect">
            <a:avLst/>
          </a:prstGeom>
        </p:spPr>
      </p:pic>
      <p:sp>
        <p:nvSpPr>
          <p:cNvPr id="22" name="TextBox 21">
            <a:extLst>
              <a:ext uri="{FF2B5EF4-FFF2-40B4-BE49-F238E27FC236}">
                <a16:creationId xmlns:a16="http://schemas.microsoft.com/office/drawing/2014/main" id="{E1797D8F-510F-8001-EF62-5F4E8E73C6DA}"/>
              </a:ext>
            </a:extLst>
          </p:cNvPr>
          <p:cNvSpPr txBox="1"/>
          <p:nvPr/>
        </p:nvSpPr>
        <p:spPr>
          <a:xfrm>
            <a:off x="764594" y="6457890"/>
            <a:ext cx="3636191" cy="400110"/>
          </a:xfrm>
          <a:prstGeom prst="rect">
            <a:avLst/>
          </a:prstGeom>
          <a:noFill/>
        </p:spPr>
        <p:txBody>
          <a:bodyPr wrap="square" rtlCol="0">
            <a:spAutoFit/>
          </a:bodyPr>
          <a:lstStyle/>
          <a:p>
            <a:pPr algn="ctr"/>
            <a:r>
              <a:rPr lang="en-US" sz="2000" b="1" dirty="0">
                <a:solidFill>
                  <a:schemeClr val="tx2"/>
                </a:solidFill>
                <a:latin typeface="Arial" panose="020B0604020202020204" pitchFamily="34" charset="0"/>
                <a:cs typeface="Arial" panose="020B0604020202020204" pitchFamily="34" charset="0"/>
              </a:rPr>
              <a:t>Input: </a:t>
            </a:r>
            <a:r>
              <a:rPr lang="en-US" sz="2000" dirty="0">
                <a:solidFill>
                  <a:schemeClr val="tx2"/>
                </a:solidFill>
                <a:latin typeface="Arial" panose="020B0604020202020204" pitchFamily="34" charset="0"/>
                <a:cs typeface="Arial" panose="020B0604020202020204" pitchFamily="34" charset="0"/>
              </a:rPr>
              <a:t>free-text event report</a:t>
            </a:r>
          </a:p>
        </p:txBody>
      </p:sp>
      <p:pic>
        <p:nvPicPr>
          <p:cNvPr id="23" name="Picture 22">
            <a:extLst>
              <a:ext uri="{FF2B5EF4-FFF2-40B4-BE49-F238E27FC236}">
                <a16:creationId xmlns:a16="http://schemas.microsoft.com/office/drawing/2014/main" id="{EF3D70F8-1131-E4A8-718C-D56E0C52F596}"/>
              </a:ext>
            </a:extLst>
          </p:cNvPr>
          <p:cNvPicPr>
            <a:picLocks noChangeAspect="1"/>
          </p:cNvPicPr>
          <p:nvPr/>
        </p:nvPicPr>
        <p:blipFill>
          <a:blip r:embed="rId4"/>
          <a:stretch>
            <a:fillRect/>
          </a:stretch>
        </p:blipFill>
        <p:spPr>
          <a:xfrm>
            <a:off x="7493667" y="3378655"/>
            <a:ext cx="4151081" cy="2362160"/>
          </a:xfrm>
          <a:prstGeom prst="rect">
            <a:avLst/>
          </a:prstGeom>
        </p:spPr>
      </p:pic>
      <p:sp>
        <p:nvSpPr>
          <p:cNvPr id="24" name="TextBox 23">
            <a:extLst>
              <a:ext uri="{FF2B5EF4-FFF2-40B4-BE49-F238E27FC236}">
                <a16:creationId xmlns:a16="http://schemas.microsoft.com/office/drawing/2014/main" id="{657BB070-B0DD-8762-F793-9CC7C3512B4D}"/>
              </a:ext>
            </a:extLst>
          </p:cNvPr>
          <p:cNvSpPr txBox="1"/>
          <p:nvPr/>
        </p:nvSpPr>
        <p:spPr>
          <a:xfrm>
            <a:off x="7230175" y="5849496"/>
            <a:ext cx="4414573" cy="400110"/>
          </a:xfrm>
          <a:prstGeom prst="rect">
            <a:avLst/>
          </a:prstGeom>
          <a:noFill/>
        </p:spPr>
        <p:txBody>
          <a:bodyPr wrap="square" rtlCol="0">
            <a:spAutoFit/>
          </a:bodyPr>
          <a:lstStyle/>
          <a:p>
            <a:pPr algn="ctr"/>
            <a:r>
              <a:rPr lang="en-US" sz="2000" b="1" dirty="0">
                <a:solidFill>
                  <a:schemeClr val="tx2"/>
                </a:solidFill>
                <a:latin typeface="Arial" panose="020B0604020202020204" pitchFamily="34" charset="0"/>
                <a:cs typeface="Arial" panose="020B0604020202020204" pitchFamily="34" charset="0"/>
              </a:rPr>
              <a:t>Output: </a:t>
            </a:r>
            <a:r>
              <a:rPr lang="en-US" sz="2000" dirty="0">
                <a:solidFill>
                  <a:schemeClr val="tx2"/>
                </a:solidFill>
                <a:latin typeface="Arial" panose="020B0604020202020204" pitchFamily="34" charset="0"/>
                <a:cs typeface="Arial" panose="020B0604020202020204" pitchFamily="34" charset="0"/>
              </a:rPr>
              <a:t>directed acyclic graph</a:t>
            </a:r>
          </a:p>
        </p:txBody>
      </p:sp>
      <p:sp>
        <p:nvSpPr>
          <p:cNvPr id="25" name="Arrow: Down 24">
            <a:extLst>
              <a:ext uri="{FF2B5EF4-FFF2-40B4-BE49-F238E27FC236}">
                <a16:creationId xmlns:a16="http://schemas.microsoft.com/office/drawing/2014/main" id="{1C4E858E-AF91-C00B-EF4C-87953CDA31CF}"/>
              </a:ext>
            </a:extLst>
          </p:cNvPr>
          <p:cNvSpPr/>
          <p:nvPr/>
        </p:nvSpPr>
        <p:spPr>
          <a:xfrm rot="16200000">
            <a:off x="4604253" y="4166121"/>
            <a:ext cx="265469" cy="600578"/>
          </a:xfrm>
          <a:prstGeom prst="downArrow">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a:extLst>
              <a:ext uri="{FF2B5EF4-FFF2-40B4-BE49-F238E27FC236}">
                <a16:creationId xmlns:a16="http://schemas.microsoft.com/office/drawing/2014/main" id="{6D5DE0A3-A143-19C2-A5FB-A930A7A57A2F}"/>
              </a:ext>
            </a:extLst>
          </p:cNvPr>
          <p:cNvSpPr/>
          <p:nvPr/>
        </p:nvSpPr>
        <p:spPr>
          <a:xfrm>
            <a:off x="5234396" y="4062914"/>
            <a:ext cx="1296992" cy="806994"/>
          </a:xfrm>
          <a:prstGeom prst="rect">
            <a:avLst/>
          </a:prstGeom>
          <a:solidFill>
            <a:srgbClr val="0751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utomated NLP Tool</a:t>
            </a:r>
          </a:p>
        </p:txBody>
      </p:sp>
      <p:sp>
        <p:nvSpPr>
          <p:cNvPr id="27" name="Arrow: Down 26">
            <a:extLst>
              <a:ext uri="{FF2B5EF4-FFF2-40B4-BE49-F238E27FC236}">
                <a16:creationId xmlns:a16="http://schemas.microsoft.com/office/drawing/2014/main" id="{5BB18D5E-11E5-F342-B333-393F1D4946AD}"/>
              </a:ext>
            </a:extLst>
          </p:cNvPr>
          <p:cNvSpPr/>
          <p:nvPr/>
        </p:nvSpPr>
        <p:spPr>
          <a:xfrm rot="16200000">
            <a:off x="6896063" y="4169154"/>
            <a:ext cx="265469" cy="600578"/>
          </a:xfrm>
          <a:prstGeom prst="downArrow">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itle 1">
            <a:extLst>
              <a:ext uri="{FF2B5EF4-FFF2-40B4-BE49-F238E27FC236}">
                <a16:creationId xmlns:a16="http://schemas.microsoft.com/office/drawing/2014/main" id="{56C6CDA7-6010-8ADB-E8AF-B802C79D59B6}"/>
              </a:ext>
            </a:extLst>
          </p:cNvPr>
          <p:cNvSpPr>
            <a:spLocks noGrp="1"/>
          </p:cNvSpPr>
          <p:nvPr>
            <p:ph type="title"/>
          </p:nvPr>
        </p:nvSpPr>
        <p:spPr>
          <a:xfrm>
            <a:off x="938151" y="558602"/>
            <a:ext cx="10415648" cy="1008797"/>
          </a:xfrm>
        </p:spPr>
        <p:txBody>
          <a:bodyPr/>
          <a:lstStyle/>
          <a:p>
            <a:r>
              <a:rPr lang="en-US" dirty="0"/>
              <a:t>Research Focus and Motivation (cont.)</a:t>
            </a:r>
          </a:p>
        </p:txBody>
      </p:sp>
    </p:spTree>
    <p:extLst>
      <p:ext uri="{BB962C8B-B14F-4D97-AF65-F5344CB8AC3E}">
        <p14:creationId xmlns:p14="http://schemas.microsoft.com/office/powerpoint/2010/main" val="42099594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318A22-E4E9-45C4-8B45-0E0204182354}"/>
              </a:ext>
            </a:extLst>
          </p:cNvPr>
          <p:cNvSpPr>
            <a:spLocks noGrp="1"/>
          </p:cNvSpPr>
          <p:nvPr>
            <p:ph type="title"/>
          </p:nvPr>
        </p:nvSpPr>
        <p:spPr/>
        <p:txBody>
          <a:bodyPr/>
          <a:lstStyle/>
          <a:p>
            <a:r>
              <a:rPr lang="en-US" dirty="0"/>
              <a:t>Input to Automated NLP Tool</a:t>
            </a:r>
          </a:p>
        </p:txBody>
      </p:sp>
      <p:sp>
        <p:nvSpPr>
          <p:cNvPr id="4" name="Slide Number Placeholder 3">
            <a:extLst>
              <a:ext uri="{FF2B5EF4-FFF2-40B4-BE49-F238E27FC236}">
                <a16:creationId xmlns:a16="http://schemas.microsoft.com/office/drawing/2014/main" id="{3638AD07-23E4-8CF5-704E-7428720C40FA}"/>
              </a:ext>
            </a:extLst>
          </p:cNvPr>
          <p:cNvSpPr>
            <a:spLocks noGrp="1"/>
          </p:cNvSpPr>
          <p:nvPr>
            <p:ph type="sldNum" sz="quarter" idx="12"/>
          </p:nvPr>
        </p:nvSpPr>
        <p:spPr/>
        <p:txBody>
          <a:bodyPr/>
          <a:lstStyle/>
          <a:p>
            <a:fld id="{82B577FA-F7D9-2C48-919F-F962E3BF952F}" type="slidenum">
              <a:rPr lang="en-US" smtClean="0"/>
              <a:t>7</a:t>
            </a:fld>
            <a:endParaRPr lang="en-US"/>
          </a:p>
        </p:txBody>
      </p:sp>
      <p:pic>
        <p:nvPicPr>
          <p:cNvPr id="9" name="Picture 8" descr="A picture containing text, receipt&#10;&#10;Description automatically generated">
            <a:extLst>
              <a:ext uri="{FF2B5EF4-FFF2-40B4-BE49-F238E27FC236}">
                <a16:creationId xmlns:a16="http://schemas.microsoft.com/office/drawing/2014/main" id="{BC1C5197-F8D4-E155-D7BF-FBB335DB64B7}"/>
              </a:ext>
            </a:extLst>
          </p:cNvPr>
          <p:cNvPicPr>
            <a:picLocks noChangeAspect="1"/>
          </p:cNvPicPr>
          <p:nvPr/>
        </p:nvPicPr>
        <p:blipFill rotWithShape="1">
          <a:blip r:embed="rId3"/>
          <a:srcRect l="4555" t="1761" r="3654" b="2587"/>
          <a:stretch/>
        </p:blipFill>
        <p:spPr>
          <a:xfrm>
            <a:off x="280568" y="1270665"/>
            <a:ext cx="3576179" cy="4833147"/>
          </a:xfrm>
          <a:prstGeom prst="rect">
            <a:avLst/>
          </a:prstGeom>
        </p:spPr>
      </p:pic>
      <p:pic>
        <p:nvPicPr>
          <p:cNvPr id="11" name="Picture 10" descr="Text&#10;&#10;Description automatically generated">
            <a:extLst>
              <a:ext uri="{FF2B5EF4-FFF2-40B4-BE49-F238E27FC236}">
                <a16:creationId xmlns:a16="http://schemas.microsoft.com/office/drawing/2014/main" id="{DBAF53F3-052D-8941-81D5-C17010295882}"/>
              </a:ext>
            </a:extLst>
          </p:cNvPr>
          <p:cNvPicPr>
            <a:picLocks noChangeAspect="1"/>
          </p:cNvPicPr>
          <p:nvPr/>
        </p:nvPicPr>
        <p:blipFill>
          <a:blip r:embed="rId4"/>
          <a:stretch>
            <a:fillRect/>
          </a:stretch>
        </p:blipFill>
        <p:spPr>
          <a:xfrm>
            <a:off x="4004286" y="1148721"/>
            <a:ext cx="3925420" cy="5087532"/>
          </a:xfrm>
          <a:prstGeom prst="rect">
            <a:avLst/>
          </a:prstGeom>
        </p:spPr>
      </p:pic>
      <p:pic>
        <p:nvPicPr>
          <p:cNvPr id="13" name="Picture 12" descr="Text&#10;&#10;Description automatically generated with low confidence">
            <a:extLst>
              <a:ext uri="{FF2B5EF4-FFF2-40B4-BE49-F238E27FC236}">
                <a16:creationId xmlns:a16="http://schemas.microsoft.com/office/drawing/2014/main" id="{BCFCC1C7-0C9A-49FF-3C26-75CDF5DB066C}"/>
              </a:ext>
            </a:extLst>
          </p:cNvPr>
          <p:cNvPicPr>
            <a:picLocks noChangeAspect="1"/>
          </p:cNvPicPr>
          <p:nvPr/>
        </p:nvPicPr>
        <p:blipFill>
          <a:blip r:embed="rId5"/>
          <a:stretch>
            <a:fillRect/>
          </a:stretch>
        </p:blipFill>
        <p:spPr>
          <a:xfrm>
            <a:off x="8091654" y="1242391"/>
            <a:ext cx="3764423" cy="4993861"/>
          </a:xfrm>
          <a:prstGeom prst="rect">
            <a:avLst/>
          </a:prstGeom>
        </p:spPr>
      </p:pic>
      <p:sp>
        <p:nvSpPr>
          <p:cNvPr id="14" name="Content Placeholder 2">
            <a:extLst>
              <a:ext uri="{FF2B5EF4-FFF2-40B4-BE49-F238E27FC236}">
                <a16:creationId xmlns:a16="http://schemas.microsoft.com/office/drawing/2014/main" id="{75048957-99A3-EB68-ADCA-429234FB1406}"/>
              </a:ext>
            </a:extLst>
          </p:cNvPr>
          <p:cNvSpPr>
            <a:spLocks noGrp="1"/>
          </p:cNvSpPr>
          <p:nvPr>
            <p:ph idx="1"/>
          </p:nvPr>
        </p:nvSpPr>
        <p:spPr>
          <a:xfrm>
            <a:off x="280568" y="6329215"/>
            <a:ext cx="10415649" cy="456228"/>
          </a:xfrm>
          <a:solidFill>
            <a:schemeClr val="bg1"/>
          </a:solidFill>
        </p:spPr>
        <p:txBody>
          <a:bodyPr/>
          <a:lstStyle/>
          <a:p>
            <a:r>
              <a:rPr lang="en-US" sz="2000" dirty="0"/>
              <a:t>Selected a publicly available data source (i.e., licensee event report [LER]) for this study</a:t>
            </a:r>
          </a:p>
        </p:txBody>
      </p:sp>
    </p:spTree>
    <p:extLst>
      <p:ext uri="{BB962C8B-B14F-4D97-AF65-F5344CB8AC3E}">
        <p14:creationId xmlns:p14="http://schemas.microsoft.com/office/powerpoint/2010/main" val="348367203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Title 1">
            <a:extLst>
              <a:ext uri="{FF2B5EF4-FFF2-40B4-BE49-F238E27FC236}">
                <a16:creationId xmlns:a16="http://schemas.microsoft.com/office/drawing/2014/main" id="{DEF4499B-54A3-5F04-A7AA-B4990E651E4F}"/>
              </a:ext>
            </a:extLst>
          </p:cNvPr>
          <p:cNvSpPr>
            <a:spLocks noGrp="1"/>
          </p:cNvSpPr>
          <p:nvPr>
            <p:ph type="title"/>
          </p:nvPr>
        </p:nvSpPr>
        <p:spPr>
          <a:xfrm>
            <a:off x="867131" y="541254"/>
            <a:ext cx="11099582" cy="497720"/>
          </a:xfrm>
        </p:spPr>
        <p:txBody>
          <a:bodyPr/>
          <a:lstStyle/>
          <a:p>
            <a:r>
              <a:rPr lang="en-US" dirty="0"/>
              <a:t>Methodological Steps to Analyze a Single Event Report</a:t>
            </a:r>
          </a:p>
        </p:txBody>
      </p:sp>
      <p:graphicFrame>
        <p:nvGraphicFramePr>
          <p:cNvPr id="25" name="Diagram 24">
            <a:extLst>
              <a:ext uri="{FF2B5EF4-FFF2-40B4-BE49-F238E27FC236}">
                <a16:creationId xmlns:a16="http://schemas.microsoft.com/office/drawing/2014/main" id="{9C3CEC30-089B-E118-3B61-40210DEDC62C}"/>
              </a:ext>
            </a:extLst>
          </p:cNvPr>
          <p:cNvGraphicFramePr/>
          <p:nvPr>
            <p:extLst>
              <p:ext uri="{D42A27DB-BD31-4B8C-83A1-F6EECF244321}">
                <p14:modId xmlns:p14="http://schemas.microsoft.com/office/powerpoint/2010/main" val="1317195786"/>
              </p:ext>
            </p:extLst>
          </p:nvPr>
        </p:nvGraphicFramePr>
        <p:xfrm>
          <a:off x="867131" y="1287156"/>
          <a:ext cx="10115608" cy="564041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057300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a:extLst>
              <a:ext uri="{FF2B5EF4-FFF2-40B4-BE49-F238E27FC236}">
                <a16:creationId xmlns:a16="http://schemas.microsoft.com/office/drawing/2014/main" id="{9CBEFF26-B032-0ADC-6913-FD739430321F}"/>
              </a:ext>
            </a:extLst>
          </p:cNvPr>
          <p:cNvGrpSpPr/>
          <p:nvPr/>
        </p:nvGrpSpPr>
        <p:grpSpPr>
          <a:xfrm>
            <a:off x="671410" y="1340919"/>
            <a:ext cx="6640268" cy="5142751"/>
            <a:chOff x="691561" y="287372"/>
            <a:chExt cx="6640268" cy="5142751"/>
          </a:xfrm>
        </p:grpSpPr>
        <p:pic>
          <p:nvPicPr>
            <p:cNvPr id="6" name="Picture 5">
              <a:extLst>
                <a:ext uri="{FF2B5EF4-FFF2-40B4-BE49-F238E27FC236}">
                  <a16:creationId xmlns:a16="http://schemas.microsoft.com/office/drawing/2014/main" id="{CCFFC902-C39A-DCB6-9C88-65AA51AA2FE6}"/>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698975" y="287372"/>
              <a:ext cx="6389245" cy="1943848"/>
            </a:xfrm>
            <a:prstGeom prst="rect">
              <a:avLst/>
            </a:prstGeom>
          </p:spPr>
        </p:pic>
        <p:grpSp>
          <p:nvGrpSpPr>
            <p:cNvPr id="7" name="Group 6">
              <a:extLst>
                <a:ext uri="{FF2B5EF4-FFF2-40B4-BE49-F238E27FC236}">
                  <a16:creationId xmlns:a16="http://schemas.microsoft.com/office/drawing/2014/main" id="{CCC3B2E5-3481-92F0-B954-7745AD577BB1}"/>
                </a:ext>
              </a:extLst>
            </p:cNvPr>
            <p:cNvGrpSpPr/>
            <p:nvPr/>
          </p:nvGrpSpPr>
          <p:grpSpPr>
            <a:xfrm>
              <a:off x="691561" y="2545201"/>
              <a:ext cx="4747669" cy="1066996"/>
              <a:chOff x="698973" y="3091310"/>
              <a:chExt cx="4747669" cy="1066996"/>
            </a:xfrm>
          </p:grpSpPr>
          <p:pic>
            <p:nvPicPr>
              <p:cNvPr id="14" name="Picture 13" descr="Text, letter&#10;&#10;Description automatically generated">
                <a:extLst>
                  <a:ext uri="{FF2B5EF4-FFF2-40B4-BE49-F238E27FC236}">
                    <a16:creationId xmlns:a16="http://schemas.microsoft.com/office/drawing/2014/main" id="{57DDB664-A274-8EE9-BCB9-EF9A4C5C122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8973" y="3091310"/>
                <a:ext cx="4747669" cy="1066996"/>
              </a:xfrm>
              <a:prstGeom prst="rect">
                <a:avLst/>
              </a:prstGeom>
            </p:spPr>
          </p:pic>
          <p:sp>
            <p:nvSpPr>
              <p:cNvPr id="15" name="Rectangle 14">
                <a:extLst>
                  <a:ext uri="{FF2B5EF4-FFF2-40B4-BE49-F238E27FC236}">
                    <a16:creationId xmlns:a16="http://schemas.microsoft.com/office/drawing/2014/main" id="{8E461010-D89F-4FAE-89D8-A0CE5F3C5A64}"/>
                  </a:ext>
                </a:extLst>
              </p:cNvPr>
              <p:cNvSpPr/>
              <p:nvPr/>
            </p:nvSpPr>
            <p:spPr>
              <a:xfrm>
                <a:off x="719215" y="3624808"/>
                <a:ext cx="2988443" cy="16039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 name="Group 7">
              <a:extLst>
                <a:ext uri="{FF2B5EF4-FFF2-40B4-BE49-F238E27FC236}">
                  <a16:creationId xmlns:a16="http://schemas.microsoft.com/office/drawing/2014/main" id="{E1F27C27-EFC7-9751-9591-3112AA4FA0BF}"/>
                </a:ext>
              </a:extLst>
            </p:cNvPr>
            <p:cNvGrpSpPr/>
            <p:nvPr/>
          </p:nvGrpSpPr>
          <p:grpSpPr>
            <a:xfrm>
              <a:off x="714337" y="4001984"/>
              <a:ext cx="6373884" cy="1066996"/>
              <a:chOff x="698973" y="5018397"/>
              <a:chExt cx="7581489" cy="1299042"/>
            </a:xfrm>
          </p:grpSpPr>
          <p:pic>
            <p:nvPicPr>
              <p:cNvPr id="12" name="Picture 11">
                <a:extLst>
                  <a:ext uri="{FF2B5EF4-FFF2-40B4-BE49-F238E27FC236}">
                    <a16:creationId xmlns:a16="http://schemas.microsoft.com/office/drawing/2014/main" id="{A6E2EE42-9837-F2D8-39E5-112FDBFFC7E0}"/>
                  </a:ext>
                </a:extLst>
              </p:cNvPr>
              <p:cNvPicPr>
                <a:picLocks noChangeAspect="1"/>
              </p:cNvPicPr>
              <p:nvPr/>
            </p:nvPicPr>
            <p:blipFill>
              <a:blip r:embed="rId5">
                <a:extLst>
                  <a:ext uri="{28A0092B-C50C-407E-A947-70E740481C1C}">
                    <a14:useLocalDpi xmlns:a14="http://schemas.microsoft.com/office/drawing/2010/main" val="0"/>
                  </a:ext>
                </a:extLst>
              </a:blip>
              <a:srcRect/>
              <a:stretch/>
            </p:blipFill>
            <p:spPr>
              <a:xfrm>
                <a:off x="698973" y="5018397"/>
                <a:ext cx="7581489" cy="647976"/>
              </a:xfrm>
              <a:prstGeom prst="rect">
                <a:avLst/>
              </a:prstGeom>
            </p:spPr>
          </p:pic>
          <p:pic>
            <p:nvPicPr>
              <p:cNvPr id="13" name="Picture 12" descr="Table&#10;&#10;Description automatically generated with low confidence">
                <a:extLst>
                  <a:ext uri="{FF2B5EF4-FFF2-40B4-BE49-F238E27FC236}">
                    <a16:creationId xmlns:a16="http://schemas.microsoft.com/office/drawing/2014/main" id="{6D92AB7E-3311-5CEE-5982-90C425CC94B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19215" y="5846641"/>
                <a:ext cx="6075766" cy="470798"/>
              </a:xfrm>
              <a:prstGeom prst="rect">
                <a:avLst/>
              </a:prstGeom>
            </p:spPr>
          </p:pic>
        </p:grpSp>
        <p:sp>
          <p:nvSpPr>
            <p:cNvPr id="9" name="TextBox 8">
              <a:extLst>
                <a:ext uri="{FF2B5EF4-FFF2-40B4-BE49-F238E27FC236}">
                  <a16:creationId xmlns:a16="http://schemas.microsoft.com/office/drawing/2014/main" id="{025A4C07-EA3D-786E-A5C2-CBFC0C73EDD6}"/>
                </a:ext>
              </a:extLst>
            </p:cNvPr>
            <p:cNvSpPr txBox="1"/>
            <p:nvPr/>
          </p:nvSpPr>
          <p:spPr>
            <a:xfrm>
              <a:off x="2277847" y="2183045"/>
              <a:ext cx="2323585" cy="369332"/>
            </a:xfrm>
            <a:prstGeom prst="rect">
              <a:avLst/>
            </a:prstGeom>
            <a:noFill/>
          </p:spPr>
          <p:txBody>
            <a:bodyPr wrap="none" rtlCol="0">
              <a:spAutoFit/>
            </a:bodyPr>
            <a:lstStyle/>
            <a:p>
              <a:r>
                <a:rPr lang="en-US" dirty="0"/>
                <a:t>a) Keyword filter result</a:t>
              </a:r>
            </a:p>
          </p:txBody>
        </p:sp>
        <p:sp>
          <p:nvSpPr>
            <p:cNvPr id="10" name="TextBox 9">
              <a:extLst>
                <a:ext uri="{FF2B5EF4-FFF2-40B4-BE49-F238E27FC236}">
                  <a16:creationId xmlns:a16="http://schemas.microsoft.com/office/drawing/2014/main" id="{168B854B-DEB8-4694-5A46-33AB38C06D63}"/>
                </a:ext>
              </a:extLst>
            </p:cNvPr>
            <p:cNvSpPr txBox="1"/>
            <p:nvPr/>
          </p:nvSpPr>
          <p:spPr>
            <a:xfrm>
              <a:off x="2277847" y="3643627"/>
              <a:ext cx="3927614" cy="369332"/>
            </a:xfrm>
            <a:prstGeom prst="rect">
              <a:avLst/>
            </a:prstGeom>
            <a:noFill/>
          </p:spPr>
          <p:txBody>
            <a:bodyPr wrap="none" rtlCol="0">
              <a:spAutoFit/>
            </a:bodyPr>
            <a:lstStyle/>
            <a:p>
              <a:r>
                <a:rPr lang="en-US" dirty="0"/>
                <a:t>b) Tuple information for each sentence </a:t>
              </a:r>
            </a:p>
          </p:txBody>
        </p:sp>
        <p:sp>
          <p:nvSpPr>
            <p:cNvPr id="11" name="TextBox 10">
              <a:extLst>
                <a:ext uri="{FF2B5EF4-FFF2-40B4-BE49-F238E27FC236}">
                  <a16:creationId xmlns:a16="http://schemas.microsoft.com/office/drawing/2014/main" id="{2679BB54-4825-2BFA-A50E-04F77EBB53C7}"/>
                </a:ext>
              </a:extLst>
            </p:cNvPr>
            <p:cNvSpPr txBox="1"/>
            <p:nvPr/>
          </p:nvSpPr>
          <p:spPr>
            <a:xfrm>
              <a:off x="827228" y="5060791"/>
              <a:ext cx="6504601" cy="369332"/>
            </a:xfrm>
            <a:prstGeom prst="rect">
              <a:avLst/>
            </a:prstGeom>
            <a:noFill/>
          </p:spPr>
          <p:txBody>
            <a:bodyPr wrap="none" rtlCol="0">
              <a:spAutoFit/>
            </a:bodyPr>
            <a:lstStyle/>
            <a:p>
              <a:r>
                <a:rPr lang="en-US" dirty="0"/>
                <a:t>c) Dependencies and relationship extraction for a single sentence</a:t>
              </a:r>
            </a:p>
          </p:txBody>
        </p:sp>
      </p:grpSp>
      <p:sp>
        <p:nvSpPr>
          <p:cNvPr id="21" name="Title 1">
            <a:extLst>
              <a:ext uri="{FF2B5EF4-FFF2-40B4-BE49-F238E27FC236}">
                <a16:creationId xmlns:a16="http://schemas.microsoft.com/office/drawing/2014/main" id="{A22859EF-6D4E-30D1-3803-3CCDE9E5339C}"/>
              </a:ext>
            </a:extLst>
          </p:cNvPr>
          <p:cNvSpPr>
            <a:spLocks noGrp="1"/>
          </p:cNvSpPr>
          <p:nvPr>
            <p:ph type="title"/>
          </p:nvPr>
        </p:nvSpPr>
        <p:spPr>
          <a:xfrm>
            <a:off x="867131" y="541254"/>
            <a:ext cx="11099582" cy="497720"/>
          </a:xfrm>
        </p:spPr>
        <p:txBody>
          <a:bodyPr/>
          <a:lstStyle/>
          <a:p>
            <a:r>
              <a:rPr lang="en-US" dirty="0"/>
              <a:t>Identifying Causal Relationships</a:t>
            </a:r>
          </a:p>
        </p:txBody>
      </p:sp>
    </p:spTree>
    <p:extLst>
      <p:ext uri="{BB962C8B-B14F-4D97-AF65-F5344CB8AC3E}">
        <p14:creationId xmlns:p14="http://schemas.microsoft.com/office/powerpoint/2010/main" val="2624013886"/>
      </p:ext>
    </p:extLst>
  </p:cSld>
  <p:clrMapOvr>
    <a:masterClrMapping/>
  </p:clrMapOvr>
</p:sld>
</file>

<file path=ppt/theme/theme1.xml><?xml version="1.0" encoding="utf-8"?>
<a:theme xmlns:a="http://schemas.openxmlformats.org/drawingml/2006/main" name="INL 2020">
  <a:themeElements>
    <a:clrScheme name="INL 2020">
      <a:dk1>
        <a:srgbClr val="000000"/>
      </a:dk1>
      <a:lt1>
        <a:srgbClr val="FFFFFF"/>
      </a:lt1>
      <a:dk2>
        <a:srgbClr val="06509D"/>
      </a:dk2>
      <a:lt2>
        <a:srgbClr val="2CA8E1"/>
      </a:lt2>
      <a:accent1>
        <a:srgbClr val="8EC423"/>
      </a:accent1>
      <a:accent2>
        <a:srgbClr val="2CA8E1"/>
      </a:accent2>
      <a:accent3>
        <a:srgbClr val="832369"/>
      </a:accent3>
      <a:accent4>
        <a:srgbClr val="CF1D4C"/>
      </a:accent4>
      <a:accent5>
        <a:srgbClr val="F78E20"/>
      </a:accent5>
      <a:accent6>
        <a:srgbClr val="59595C"/>
      </a:accent6>
      <a:hlink>
        <a:srgbClr val="7F7F7F"/>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94E11629494544C917167AB45574727" ma:contentTypeVersion="1" ma:contentTypeDescription="Create a new document." ma:contentTypeScope="" ma:versionID="ef71372d8a75b6e6b87a2e180b518373">
  <xsd:schema xmlns:xsd="http://www.w3.org/2001/XMLSchema" xmlns:xs="http://www.w3.org/2001/XMLSchema" xmlns:p="http://schemas.microsoft.com/office/2006/metadata/properties" xmlns:ns2="49885619-deaa-44a5-bc5e-9342697e4fb9" targetNamespace="http://schemas.microsoft.com/office/2006/metadata/properties" ma:root="true" ma:fieldsID="5bf24fa705068ae71704774c6730c5b2" ns2:_="">
    <xsd:import namespace="49885619-deaa-44a5-bc5e-9342697e4fb9"/>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9885619-deaa-44a5-bc5e-9342697e4fb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110BCD5-4CBC-4444-A89C-EA68417205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9885619-deaa-44a5-bc5e-9342697e4f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322932C-873F-4D0F-B9E0-AE16472CDC1C}">
  <ds:schemaRefs>
    <ds:schemaRef ds:uri="http://schemas.microsoft.com/sharepoint/v3/contenttype/forms"/>
  </ds:schemaRefs>
</ds:datastoreItem>
</file>

<file path=customXml/itemProps3.xml><?xml version="1.0" encoding="utf-8"?>
<ds:datastoreItem xmlns:ds="http://schemas.openxmlformats.org/officeDocument/2006/customXml" ds:itemID="{21A68D4D-9402-4485-B11D-8DDDCEB2E4C5}">
  <ds:schemaRefs>
    <ds:schemaRef ds:uri="http://schemas.openxmlformats.org/package/2006/metadata/core-properties"/>
    <ds:schemaRef ds:uri="http://schemas.microsoft.com/office/2006/documentManagement/types"/>
    <ds:schemaRef ds:uri="http://schemas.microsoft.com/office/2006/metadata/properties"/>
    <ds:schemaRef ds:uri="http://purl.org/dc/elements/1.1/"/>
    <ds:schemaRef ds:uri="http://purl.org/dc/terms/"/>
    <ds:schemaRef ds:uri="http://purl.org/dc/dcmitype/"/>
    <ds:schemaRef ds:uri="http://schemas.microsoft.com/office/infopath/2007/PartnerControls"/>
    <ds:schemaRef ds:uri="e13a543c-6713-4e5a-aa83-cb6a8e4cb4d2"/>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otalTime>13595</TotalTime>
  <Words>1527</Words>
  <Application>Microsoft Office PowerPoint</Application>
  <PresentationFormat>Widescreen</PresentationFormat>
  <Paragraphs>161</Paragraphs>
  <Slides>14</Slides>
  <Notes>1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22" baseType="lpstr">
      <vt:lpstr>Myriad Pro Cond</vt:lpstr>
      <vt:lpstr>Arial</vt:lpstr>
      <vt:lpstr>Arial Narrow</vt:lpstr>
      <vt:lpstr>Calibri</vt:lpstr>
      <vt:lpstr>Cambria Math</vt:lpstr>
      <vt:lpstr>Times New Roman</vt:lpstr>
      <vt:lpstr>INL 2020</vt:lpstr>
      <vt:lpstr>Visio</vt:lpstr>
      <vt:lpstr>PowerPoint Presentation</vt:lpstr>
      <vt:lpstr>Presentation Outline</vt:lpstr>
      <vt:lpstr>Background</vt:lpstr>
      <vt:lpstr>Background (cont.)</vt:lpstr>
      <vt:lpstr>Research Focus and Motivation</vt:lpstr>
      <vt:lpstr>Research Focus and Motivation (cont.)</vt:lpstr>
      <vt:lpstr>Input to Automated NLP Tool</vt:lpstr>
      <vt:lpstr>Methodological Steps to Analyze a Single Event Report</vt:lpstr>
      <vt:lpstr>Identifying Causal Relationships</vt:lpstr>
      <vt:lpstr>Commercial Tool Selection</vt:lpstr>
      <vt:lpstr>Identifying and Combining Duplicated Entities</vt:lpstr>
      <vt:lpstr>Output from Automated NLP Tool </vt:lpstr>
      <vt:lpstr>Conclusions and Next Steps</vt:lpstr>
      <vt:lpstr>PowerPoint Presentation</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Daniel L. Campbell</dc:creator>
  <cp:keywords/>
  <dc:description/>
  <cp:lastModifiedBy>Steve Zhang</cp:lastModifiedBy>
  <cp:revision>254</cp:revision>
  <dcterms:created xsi:type="dcterms:W3CDTF">2020-04-22T20:22:45Z</dcterms:created>
  <dcterms:modified xsi:type="dcterms:W3CDTF">2022-06-30T20:49:36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94E11629494544C917167AB45574727</vt:lpwstr>
  </property>
</Properties>
</file>